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4863F2" w:rsidRDefault="004863F2" w:rsidP="004863F2">
      <w:pPr>
        <w:rPr>
          <w:rFonts w:ascii="Times New Roman"/>
          <w:sz w:val="15"/>
          <w:szCs w:val="15"/>
        </w:rPr>
      </w:pP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  <w:r w:rsidR="0024103A">
        <w:rPr>
          <w:rFonts w:ascii="Times New Roman" w:hint="eastAsia"/>
        </w:rPr>
        <w:tab/>
      </w:r>
    </w:p>
    <w:p w:rsidR="00E37B32" w:rsidRDefault="00E37B32" w:rsidP="004863F2">
      <w:pPr>
        <w:rPr>
          <w:rFonts w:ascii="Times New Roman"/>
          <w:sz w:val="15"/>
          <w:szCs w:val="15"/>
        </w:rPr>
      </w:pPr>
    </w:p>
    <w:p w:rsidR="004D57E1" w:rsidRDefault="004D57E1" w:rsidP="004863F2">
      <w:pPr>
        <w:rPr>
          <w:rFonts w:ascii="Times New Roman"/>
          <w:sz w:val="15"/>
          <w:szCs w:val="15"/>
        </w:rPr>
      </w:pPr>
    </w:p>
    <w:p w:rsidR="004D57E1" w:rsidRDefault="004D57E1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Default="000E75C5" w:rsidP="004863F2">
      <w:pPr>
        <w:rPr>
          <w:rFonts w:ascii="Times New Roman"/>
          <w:sz w:val="15"/>
          <w:szCs w:val="15"/>
        </w:rPr>
      </w:pPr>
    </w:p>
    <w:p w:rsidR="000E75C5" w:rsidRPr="000E75C5" w:rsidRDefault="000E75C5" w:rsidP="004863F2">
      <w:pPr>
        <w:rPr>
          <w:rFonts w:ascii="Times New Roman"/>
          <w:sz w:val="15"/>
          <w:szCs w:val="15"/>
        </w:rPr>
      </w:pPr>
    </w:p>
    <w:p w:rsidR="004D57E1" w:rsidRDefault="004D57E1" w:rsidP="004863F2">
      <w:pPr>
        <w:rPr>
          <w:rFonts w:ascii="Times New Roman"/>
          <w:sz w:val="15"/>
          <w:szCs w:val="15"/>
        </w:rPr>
      </w:pPr>
    </w:p>
    <w:p w:rsidR="004D57E1" w:rsidRDefault="004D57E1" w:rsidP="004863F2">
      <w:pPr>
        <w:rPr>
          <w:rFonts w:ascii="Times New Roman"/>
          <w:sz w:val="15"/>
          <w:szCs w:val="15"/>
        </w:rPr>
      </w:pPr>
    </w:p>
    <w:p w:rsidR="004D57E1" w:rsidRPr="004A1600" w:rsidRDefault="004D57E1" w:rsidP="004863F2">
      <w:pPr>
        <w:rPr>
          <w:rFonts w:ascii="Times New Roman"/>
          <w:sz w:val="15"/>
          <w:szCs w:val="15"/>
        </w:rPr>
      </w:pPr>
    </w:p>
    <w:p w:rsidR="0038583B" w:rsidRDefault="002B443B" w:rsidP="004863F2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车载检测系统集中控制软件</w:t>
      </w:r>
    </w:p>
    <w:p w:rsidR="004863F2" w:rsidRPr="00005A38" w:rsidRDefault="00605DF6" w:rsidP="004863F2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需求</w:t>
      </w:r>
      <w:r w:rsidR="00F64750">
        <w:rPr>
          <w:rFonts w:ascii="Arial" w:eastAsia="黑体" w:hAnsi="Arial" w:cs="Arial" w:hint="eastAsia"/>
          <w:b/>
          <w:sz w:val="52"/>
          <w:szCs w:val="52"/>
        </w:rPr>
        <w:t>分析</w:t>
      </w:r>
      <w:r w:rsidR="008A44E0">
        <w:rPr>
          <w:rFonts w:ascii="Arial" w:eastAsia="黑体" w:hAnsi="Arial" w:cs="Arial" w:hint="eastAsia"/>
          <w:b/>
          <w:sz w:val="52"/>
          <w:szCs w:val="52"/>
        </w:rPr>
        <w:t>说明书</w:t>
      </w:r>
    </w:p>
    <w:p w:rsidR="004863F2" w:rsidRDefault="004863F2" w:rsidP="004863F2">
      <w:pPr>
        <w:rPr>
          <w:rFonts w:hAnsi="宋体"/>
          <w:sz w:val="32"/>
        </w:rPr>
      </w:pPr>
    </w:p>
    <w:p w:rsidR="004863F2" w:rsidRPr="004D57E1" w:rsidRDefault="004863F2" w:rsidP="004863F2">
      <w:pPr>
        <w:jc w:val="right"/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pStyle w:val="ProjectName"/>
        <w:rPr>
          <w:szCs w:val="24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863F2" w:rsidRDefault="004863F2" w:rsidP="004863F2">
      <w:pPr>
        <w:rPr>
          <w:rFonts w:ascii="Times New Roman"/>
        </w:rPr>
      </w:pPr>
    </w:p>
    <w:p w:rsidR="004D57E1" w:rsidRDefault="004D57E1" w:rsidP="004863F2">
      <w:pPr>
        <w:jc w:val="center"/>
        <w:rPr>
          <w:rFonts w:ascii="微软雅黑" w:eastAsia="微软雅黑" w:hAnsi="微软雅黑"/>
          <w:b/>
          <w:sz w:val="32"/>
          <w:szCs w:val="32"/>
        </w:rPr>
        <w:sectPr w:rsidR="004D57E1" w:rsidSect="002A75E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1230" w:bottom="1440" w:left="1797" w:header="851" w:footer="992" w:gutter="0"/>
          <w:pgNumType w:start="1"/>
          <w:cols w:space="720"/>
          <w:titlePg/>
          <w:docGrid w:type="lines" w:linePitch="326"/>
        </w:sectPr>
      </w:pPr>
    </w:p>
    <w:p w:rsidR="00FA65D2" w:rsidRDefault="00FA65D2" w:rsidP="004863F2">
      <w:pPr>
        <w:jc w:val="center"/>
        <w:rPr>
          <w:rFonts w:ascii="Times New Roman"/>
          <w:b/>
          <w:bCs/>
          <w:sz w:val="32"/>
          <w:szCs w:val="32"/>
        </w:rPr>
      </w:pPr>
    </w:p>
    <w:p w:rsidR="004863F2" w:rsidRPr="00FA65D2" w:rsidRDefault="004863F2" w:rsidP="004863F2">
      <w:pPr>
        <w:jc w:val="center"/>
        <w:rPr>
          <w:rFonts w:ascii="黑体" w:eastAsia="黑体" w:hAnsi="黑体"/>
          <w:b/>
          <w:bCs/>
          <w:sz w:val="32"/>
          <w:szCs w:val="32"/>
        </w:rPr>
      </w:pPr>
      <w:r w:rsidRPr="00FA65D2">
        <w:rPr>
          <w:rFonts w:ascii="黑体" w:eastAsia="黑体" w:hAnsi="黑体" w:hint="eastAsia"/>
          <w:b/>
          <w:bCs/>
          <w:sz w:val="32"/>
          <w:szCs w:val="32"/>
        </w:rPr>
        <w:t>目 录</w:t>
      </w:r>
    </w:p>
    <w:p w:rsidR="00086347" w:rsidRDefault="004863F2">
      <w:pPr>
        <w:pStyle w:val="11"/>
        <w:tabs>
          <w:tab w:val="left" w:pos="48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CF0721">
        <w:rPr>
          <w:rFonts w:ascii="黑体" w:eastAsia="黑体" w:hAnsi="黑体"/>
          <w:b w:val="0"/>
        </w:rPr>
        <w:fldChar w:fldCharType="begin"/>
      </w:r>
      <w:r w:rsidRPr="00CF0721">
        <w:rPr>
          <w:rFonts w:ascii="黑体" w:eastAsia="黑体" w:hAnsi="黑体"/>
          <w:b w:val="0"/>
        </w:rPr>
        <w:instrText xml:space="preserve"> TOC \o "1-3" \h \z </w:instrText>
      </w:r>
      <w:r w:rsidRPr="00CF0721">
        <w:rPr>
          <w:rFonts w:ascii="黑体" w:eastAsia="黑体" w:hAnsi="黑体"/>
          <w:b w:val="0"/>
        </w:rPr>
        <w:fldChar w:fldCharType="separate"/>
      </w:r>
      <w:hyperlink w:anchor="_Toc12346548" w:history="1">
        <w:r w:rsidR="00086347" w:rsidRPr="002E2DE5">
          <w:rPr>
            <w:rStyle w:val="a4"/>
            <w:rFonts w:ascii="Arial" w:eastAsia="黑体" w:hAnsi="Arial" w:cs="Arial"/>
            <w:noProof/>
          </w:rPr>
          <w:t>1.</w:t>
        </w:r>
        <w:r w:rsidR="000863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ascii="Arial" w:eastAsia="黑体" w:hAnsi="Arial" w:cs="Arial" w:hint="eastAsia"/>
            <w:noProof/>
          </w:rPr>
          <w:t>引言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48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086347" w:rsidRDefault="001B195B">
      <w:pPr>
        <w:pStyle w:val="20"/>
        <w:tabs>
          <w:tab w:val="left" w:pos="96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346549" w:history="1">
        <w:r w:rsidR="00086347" w:rsidRPr="002E2DE5">
          <w:rPr>
            <w:rStyle w:val="a4"/>
            <w:noProof/>
          </w:rPr>
          <w:t>1.1</w:t>
        </w:r>
        <w:r w:rsidR="0008634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hint="eastAsia"/>
            <w:noProof/>
          </w:rPr>
          <w:t>文档目的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49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086347" w:rsidRDefault="001B195B">
      <w:pPr>
        <w:pStyle w:val="11"/>
        <w:tabs>
          <w:tab w:val="left" w:pos="48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346550" w:history="1">
        <w:r w:rsidR="00086347" w:rsidRPr="002E2DE5">
          <w:rPr>
            <w:rStyle w:val="a4"/>
            <w:rFonts w:ascii="Arial" w:eastAsia="黑体" w:hAnsi="Arial" w:cs="Arial"/>
            <w:noProof/>
          </w:rPr>
          <w:t>2.</w:t>
        </w:r>
        <w:r w:rsidR="0008634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ascii="Arial" w:eastAsia="黑体" w:hAnsi="Arial" w:cs="Arial" w:hint="eastAsia"/>
            <w:noProof/>
          </w:rPr>
          <w:t>需求分析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50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086347" w:rsidRDefault="001B195B">
      <w:pPr>
        <w:pStyle w:val="20"/>
        <w:tabs>
          <w:tab w:val="left" w:pos="96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346551" w:history="1">
        <w:r w:rsidR="00086347" w:rsidRPr="002E2DE5">
          <w:rPr>
            <w:rStyle w:val="a4"/>
            <w:noProof/>
          </w:rPr>
          <w:t>2.1</w:t>
        </w:r>
        <w:r w:rsidR="0008634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hint="eastAsia"/>
            <w:noProof/>
          </w:rPr>
          <w:t>缺陷类别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51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086347" w:rsidRDefault="001B195B">
      <w:pPr>
        <w:pStyle w:val="20"/>
        <w:tabs>
          <w:tab w:val="left" w:pos="96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346552" w:history="1">
        <w:r w:rsidR="00086347" w:rsidRPr="002E2DE5">
          <w:rPr>
            <w:rStyle w:val="a4"/>
            <w:noProof/>
          </w:rPr>
          <w:t>2.2</w:t>
        </w:r>
        <w:r w:rsidR="0008634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hint="eastAsia"/>
            <w:noProof/>
          </w:rPr>
          <w:t>设置文件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52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086347" w:rsidRDefault="001B195B">
      <w:pPr>
        <w:pStyle w:val="20"/>
        <w:tabs>
          <w:tab w:val="left" w:pos="96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2346553" w:history="1">
        <w:r w:rsidR="00086347" w:rsidRPr="002E2DE5">
          <w:rPr>
            <w:rStyle w:val="a4"/>
            <w:noProof/>
          </w:rPr>
          <w:t>2.3</w:t>
        </w:r>
        <w:r w:rsidR="0008634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86347" w:rsidRPr="002E2DE5">
          <w:rPr>
            <w:rStyle w:val="a4"/>
            <w:rFonts w:hint="eastAsia"/>
            <w:noProof/>
          </w:rPr>
          <w:t>自动分析</w:t>
        </w:r>
        <w:r w:rsidR="00086347">
          <w:rPr>
            <w:noProof/>
            <w:webHidden/>
          </w:rPr>
          <w:tab/>
        </w:r>
        <w:r w:rsidR="00086347">
          <w:rPr>
            <w:noProof/>
            <w:webHidden/>
          </w:rPr>
          <w:fldChar w:fldCharType="begin"/>
        </w:r>
        <w:r w:rsidR="00086347">
          <w:rPr>
            <w:noProof/>
            <w:webHidden/>
          </w:rPr>
          <w:instrText xml:space="preserve"> PAGEREF _Toc12346553 \h </w:instrText>
        </w:r>
        <w:r w:rsidR="00086347">
          <w:rPr>
            <w:noProof/>
            <w:webHidden/>
          </w:rPr>
        </w:r>
        <w:r w:rsidR="00086347">
          <w:rPr>
            <w:noProof/>
            <w:webHidden/>
          </w:rPr>
          <w:fldChar w:fldCharType="separate"/>
        </w:r>
        <w:r w:rsidR="00086347">
          <w:rPr>
            <w:noProof/>
            <w:webHidden/>
          </w:rPr>
          <w:t>2</w:t>
        </w:r>
        <w:r w:rsidR="00086347">
          <w:rPr>
            <w:noProof/>
            <w:webHidden/>
          </w:rPr>
          <w:fldChar w:fldCharType="end"/>
        </w:r>
      </w:hyperlink>
    </w:p>
    <w:p w:rsidR="00BB6EBA" w:rsidRDefault="004863F2" w:rsidP="000E75C5">
      <w:pPr>
        <w:spacing w:line="440" w:lineRule="atLeast"/>
        <w:rPr>
          <w:rFonts w:ascii="微软雅黑" w:eastAsia="微软雅黑" w:hAnsi="微软雅黑"/>
          <w:b/>
        </w:rPr>
      </w:pPr>
      <w:r w:rsidRPr="00CF0721">
        <w:rPr>
          <w:rFonts w:ascii="黑体" w:eastAsia="黑体" w:hAnsi="黑体"/>
          <w:bCs/>
        </w:rPr>
        <w:fldChar w:fldCharType="end"/>
      </w:r>
    </w:p>
    <w:p w:rsidR="00BB6EBA" w:rsidRPr="00FA65D2" w:rsidRDefault="00BB6EBA" w:rsidP="000C6E34">
      <w:pPr>
        <w:pStyle w:val="a8"/>
        <w:spacing w:line="440" w:lineRule="atLeast"/>
        <w:ind w:left="0" w:firstLine="0"/>
        <w:jc w:val="both"/>
        <w:rPr>
          <w:rFonts w:ascii="黑体" w:eastAsia="黑体" w:hAnsi="黑体"/>
        </w:rPr>
      </w:pPr>
      <w:r>
        <w:rPr>
          <w:rFonts w:ascii="微软雅黑" w:eastAsia="微软雅黑" w:hAnsi="微软雅黑"/>
          <w:b w:val="0"/>
        </w:rPr>
        <w:br w:type="page"/>
      </w:r>
      <w:r w:rsidR="000C6E34" w:rsidRPr="00FA65D2">
        <w:rPr>
          <w:rFonts w:ascii="黑体" w:eastAsia="黑体" w:hAnsi="黑体"/>
        </w:rPr>
        <w:lastRenderedPageBreak/>
        <w:t xml:space="preserve"> </w:t>
      </w:r>
    </w:p>
    <w:p w:rsidR="00BB6EBA" w:rsidRPr="000E75C5" w:rsidRDefault="00BB6EBA" w:rsidP="004C6CE8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0" w:name="_Toc475355810"/>
      <w:bookmarkStart w:id="1" w:name="_Toc12346548"/>
      <w:r w:rsidRPr="000E75C5">
        <w:rPr>
          <w:rFonts w:ascii="Arial" w:eastAsia="黑体" w:hAnsi="Arial" w:cs="Arial" w:hint="eastAsia"/>
        </w:rPr>
        <w:t>引言</w:t>
      </w:r>
      <w:bookmarkEnd w:id="0"/>
      <w:bookmarkEnd w:id="1"/>
    </w:p>
    <w:p w:rsidR="00BB6EBA" w:rsidRPr="000E75C5" w:rsidRDefault="008C7BA6" w:rsidP="004C6CE8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2" w:name="_Toc475355811"/>
      <w:bookmarkStart w:id="3" w:name="_Toc12346549"/>
      <w:r w:rsidRPr="000E75C5">
        <w:rPr>
          <w:rFonts w:hint="eastAsia"/>
        </w:rPr>
        <w:t>文档</w:t>
      </w:r>
      <w:r w:rsidR="00BB6EBA" w:rsidRPr="000E75C5">
        <w:rPr>
          <w:rFonts w:hint="eastAsia"/>
        </w:rPr>
        <w:t>目的</w:t>
      </w:r>
      <w:bookmarkEnd w:id="2"/>
      <w:bookmarkEnd w:id="3"/>
    </w:p>
    <w:p w:rsidR="00BB6EBA" w:rsidRDefault="00277B7C" w:rsidP="00F14E40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14E40">
        <w:rPr>
          <w:rFonts w:ascii="Arial" w:hAnsi="Arial" w:cs="Arial" w:hint="eastAsia"/>
          <w:kern w:val="0"/>
          <w:sz w:val="21"/>
          <w:szCs w:val="21"/>
        </w:rPr>
        <w:t>该文档</w:t>
      </w:r>
      <w:proofErr w:type="gramStart"/>
      <w:r w:rsidRPr="00F14E40">
        <w:rPr>
          <w:rFonts w:ascii="Arial" w:hAnsi="Arial" w:cs="Arial" w:hint="eastAsia"/>
          <w:kern w:val="0"/>
          <w:sz w:val="21"/>
          <w:szCs w:val="21"/>
        </w:rPr>
        <w:t>用于跟</w:t>
      </w:r>
      <w:proofErr w:type="gramEnd"/>
      <w:r w:rsidRPr="00F14E40">
        <w:rPr>
          <w:rFonts w:ascii="Arial" w:hAnsi="Arial" w:cs="Arial" w:hint="eastAsia"/>
          <w:kern w:val="0"/>
          <w:sz w:val="21"/>
          <w:szCs w:val="21"/>
        </w:rPr>
        <w:t>客户交流需求的依据，作为后期程序设计和沟通</w:t>
      </w:r>
      <w:r w:rsidR="00793CE0" w:rsidRPr="00F14E40">
        <w:rPr>
          <w:rFonts w:ascii="Arial" w:hAnsi="Arial" w:cs="Arial" w:hint="eastAsia"/>
          <w:kern w:val="0"/>
          <w:sz w:val="21"/>
          <w:szCs w:val="21"/>
        </w:rPr>
        <w:t>的依据</w:t>
      </w:r>
      <w:r w:rsidRPr="00F14E40">
        <w:rPr>
          <w:rFonts w:ascii="Arial" w:hAnsi="Arial" w:cs="Arial" w:hint="eastAsia"/>
          <w:kern w:val="0"/>
          <w:sz w:val="21"/>
          <w:szCs w:val="21"/>
        </w:rPr>
        <w:t>。</w:t>
      </w:r>
    </w:p>
    <w:p w:rsidR="00102145" w:rsidRDefault="00102145" w:rsidP="00102145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r>
        <w:rPr>
          <w:rFonts w:hint="eastAsia"/>
        </w:rPr>
        <w:t>背景</w:t>
      </w:r>
    </w:p>
    <w:p w:rsidR="00CA605A" w:rsidRDefault="00CA605A" w:rsidP="002A52E8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A605A">
        <w:rPr>
          <w:rFonts w:ascii="Arial" w:hAnsi="Arial" w:cs="Arial" w:hint="eastAsia"/>
          <w:kern w:val="0"/>
          <w:sz w:val="21"/>
          <w:szCs w:val="21"/>
        </w:rPr>
        <w:t>随着网络的</w:t>
      </w:r>
      <w:r>
        <w:rPr>
          <w:rFonts w:ascii="Arial" w:hAnsi="Arial" w:cs="Arial" w:hint="eastAsia"/>
          <w:kern w:val="0"/>
          <w:sz w:val="21"/>
          <w:szCs w:val="21"/>
        </w:rPr>
        <w:t>时代的进步，未来</w:t>
      </w:r>
      <w:r>
        <w:rPr>
          <w:rFonts w:ascii="Arial" w:hAnsi="Arial" w:cs="Arial" w:hint="eastAsia"/>
          <w:kern w:val="0"/>
          <w:sz w:val="21"/>
          <w:szCs w:val="21"/>
        </w:rPr>
        <w:t>5G</w:t>
      </w:r>
      <w:r>
        <w:rPr>
          <w:rFonts w:ascii="Arial" w:hAnsi="Arial" w:cs="Arial" w:hint="eastAsia"/>
          <w:kern w:val="0"/>
          <w:sz w:val="21"/>
          <w:szCs w:val="21"/>
        </w:rPr>
        <w:t>的普及，远程控制和实时同步必将是未来的发展趋势。随着未来网络条件的发展，对于无人控制，和远程操控变得越来越可行。</w:t>
      </w:r>
      <w:r w:rsidR="002A52E8">
        <w:rPr>
          <w:rFonts w:ascii="Arial" w:hAnsi="Arial" w:cs="Arial" w:hint="eastAsia"/>
          <w:kern w:val="0"/>
          <w:sz w:val="21"/>
          <w:szCs w:val="21"/>
        </w:rPr>
        <w:t>现需基于车地无线传输系统的功能基础上</w:t>
      </w:r>
      <w:r w:rsidR="00783AC9">
        <w:rPr>
          <w:rFonts w:ascii="Arial" w:hAnsi="Arial" w:cs="Arial" w:hint="eastAsia"/>
          <w:kern w:val="0"/>
          <w:sz w:val="21"/>
          <w:szCs w:val="21"/>
        </w:rPr>
        <w:t>研发一款</w:t>
      </w:r>
      <w:r w:rsidR="00783AC9" w:rsidRPr="002A52E8">
        <w:rPr>
          <w:rFonts w:ascii="Arial" w:hAnsi="Arial" w:cs="Arial" w:hint="eastAsia"/>
          <w:kern w:val="0"/>
          <w:sz w:val="21"/>
          <w:szCs w:val="21"/>
        </w:rPr>
        <w:t>集中监控系统</w:t>
      </w:r>
      <w:r w:rsidR="002A52E8">
        <w:rPr>
          <w:rFonts w:ascii="Arial" w:hAnsi="Arial" w:cs="Arial" w:hint="eastAsia"/>
          <w:kern w:val="0"/>
          <w:sz w:val="21"/>
          <w:szCs w:val="21"/>
        </w:rPr>
        <w:t>，</w:t>
      </w:r>
    </w:p>
    <w:p w:rsidR="002A52E8" w:rsidRPr="00CA605A" w:rsidRDefault="002A52E8" w:rsidP="002A52E8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2A52E8">
        <w:rPr>
          <w:rFonts w:ascii="Arial" w:hAnsi="Arial" w:cs="Arial" w:hint="eastAsia"/>
          <w:kern w:val="0"/>
          <w:sz w:val="21"/>
          <w:szCs w:val="21"/>
        </w:rPr>
        <w:t>集中监控系统可实现对各检测系统进行统一的软件配置、设备控制、数据采集、参数调节和故障预警等功能。开发的集中监控组件将在制定适合于各检测专业的控制协议上完成，实现对不同类型信息进行集中监视和跨系统的统一控制；研究远程控制技术，达到在检测车上无人值守的情况下，能够远程集中控制系统开关机、更新配置、运行检测和传输数据。</w:t>
      </w:r>
    </w:p>
    <w:p w:rsidR="00E12A77" w:rsidRDefault="00E12A77" w:rsidP="00E12A77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4" w:name="_Toc12346550"/>
      <w:bookmarkStart w:id="5" w:name="_Toc475355821"/>
      <w:r>
        <w:rPr>
          <w:rFonts w:ascii="Arial" w:eastAsia="黑体" w:hAnsi="Arial" w:cs="Arial" w:hint="eastAsia"/>
        </w:rPr>
        <w:t>需求分析</w:t>
      </w:r>
      <w:bookmarkEnd w:id="4"/>
    </w:p>
    <w:p w:rsidR="00752661" w:rsidRPr="00373579" w:rsidRDefault="00752661" w:rsidP="00752661">
      <w:pPr>
        <w:rPr>
          <w:rFonts w:ascii="黑体" w:eastAsia="黑体" w:hAnsi="黑体"/>
          <w:b/>
          <w:sz w:val="30"/>
          <w:szCs w:val="30"/>
        </w:rPr>
      </w:pPr>
      <w:r w:rsidRPr="00373579">
        <w:rPr>
          <w:rFonts w:ascii="黑体" w:eastAsia="黑体" w:hAnsi="黑体" w:hint="eastAsia"/>
          <w:b/>
          <w:sz w:val="30"/>
          <w:szCs w:val="30"/>
        </w:rPr>
        <w:t>总体框架</w:t>
      </w:r>
      <w:r w:rsidR="005031B2" w:rsidRPr="00373579">
        <w:rPr>
          <w:rFonts w:ascii="黑体" w:eastAsia="黑体" w:hAnsi="黑体" w:hint="eastAsia"/>
          <w:b/>
          <w:sz w:val="30"/>
          <w:szCs w:val="30"/>
        </w:rPr>
        <w:t>：</w:t>
      </w:r>
    </w:p>
    <w:p w:rsidR="005031B2" w:rsidRDefault="007B3995" w:rsidP="005031B2">
      <w:pPr>
        <w:jc w:val="center"/>
      </w:pPr>
      <w:r>
        <w:object w:dxaOrig="5221" w:dyaOrig="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75pt;height:181.5pt" o:ole="">
            <v:imagedata r:id="rId15" o:title=""/>
          </v:shape>
          <o:OLEObject Type="Embed" ProgID="Visio.Drawing.11" ShapeID="_x0000_i1025" DrawAspect="Content" ObjectID="_1645948480" r:id="rId16"/>
        </w:object>
      </w:r>
    </w:p>
    <w:p w:rsidR="007B3995" w:rsidRDefault="007B3995" w:rsidP="007A6F64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集中控制服务器调用底层传输层</w:t>
      </w:r>
      <w:r w:rsidR="004F6E50">
        <w:rPr>
          <w:rFonts w:ascii="Arial" w:hAnsi="Arial" w:cs="Arial" w:hint="eastAsia"/>
          <w:kern w:val="0"/>
          <w:sz w:val="21"/>
          <w:szCs w:val="21"/>
        </w:rPr>
        <w:t>对各大集成了底层传输协议的系统发送控制协议命令，各大系统通过底层协议向服务器传输控制反馈和运行状态等信息。</w:t>
      </w:r>
    </w:p>
    <w:p w:rsidR="0085373C" w:rsidRDefault="0085373C" w:rsidP="0085373C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r>
        <w:rPr>
          <w:rFonts w:hint="eastAsia"/>
        </w:rPr>
        <w:lastRenderedPageBreak/>
        <w:t>集中控制中心服务器</w:t>
      </w:r>
    </w:p>
    <w:p w:rsidR="00796ED8" w:rsidRPr="00686053" w:rsidRDefault="00A85101" w:rsidP="00686053">
      <w:pPr>
        <w:pStyle w:val="af5"/>
        <w:numPr>
          <w:ilvl w:val="0"/>
          <w:numId w:val="1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 w:rsidRPr="00686053">
        <w:rPr>
          <w:rFonts w:ascii="Arial" w:hAnsi="Arial" w:cs="Arial" w:hint="eastAsia"/>
          <w:kern w:val="0"/>
          <w:szCs w:val="21"/>
        </w:rPr>
        <w:t>集中控制服务器，即在车底无线通信系统地面控制中心服务器上</w:t>
      </w:r>
      <w:r w:rsidR="005D2236" w:rsidRPr="00686053">
        <w:rPr>
          <w:rFonts w:ascii="Arial" w:hAnsi="Arial" w:cs="Arial" w:hint="eastAsia"/>
          <w:kern w:val="0"/>
          <w:szCs w:val="21"/>
        </w:rPr>
        <w:t>新增一个集中控制模块页。</w:t>
      </w:r>
      <w:r w:rsidR="00F06C12">
        <w:rPr>
          <w:rFonts w:ascii="Arial" w:hAnsi="Arial" w:cs="Arial" w:hint="eastAsia"/>
          <w:kern w:val="0"/>
          <w:szCs w:val="21"/>
        </w:rPr>
        <w:t xml:space="preserve"> </w:t>
      </w:r>
    </w:p>
    <w:p w:rsidR="00686053" w:rsidRDefault="00F06C12" w:rsidP="00686053">
      <w:pPr>
        <w:pStyle w:val="af5"/>
        <w:numPr>
          <w:ilvl w:val="0"/>
          <w:numId w:val="1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/>
          <w:kern w:val="0"/>
          <w:szCs w:val="21"/>
        </w:rPr>
        <w:t>可通过配置</w:t>
      </w:r>
      <w:r w:rsidR="00B02D4C">
        <w:rPr>
          <w:rFonts w:ascii="Arial" w:hAnsi="Arial" w:cs="Arial" w:hint="eastAsia"/>
          <w:kern w:val="0"/>
          <w:szCs w:val="21"/>
        </w:rPr>
        <w:t>只展示集中控制服务</w:t>
      </w:r>
    </w:p>
    <w:p w:rsidR="00B02D4C" w:rsidRDefault="00B02D4C" w:rsidP="00686053">
      <w:pPr>
        <w:pStyle w:val="af5"/>
        <w:numPr>
          <w:ilvl w:val="0"/>
          <w:numId w:val="1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/>
          <w:kern w:val="0"/>
          <w:szCs w:val="21"/>
        </w:rPr>
        <w:t>对不同专业发送控制指令</w:t>
      </w:r>
    </w:p>
    <w:p w:rsidR="00DD674F" w:rsidRPr="00C84B90" w:rsidRDefault="00B02D4C" w:rsidP="00C84B90">
      <w:pPr>
        <w:pStyle w:val="af5"/>
        <w:numPr>
          <w:ilvl w:val="0"/>
          <w:numId w:val="1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 w:hint="eastAsia"/>
          <w:kern w:val="0"/>
          <w:szCs w:val="21"/>
        </w:rPr>
        <w:t>获取不同专业的采集系统运行状态信息</w:t>
      </w:r>
    </w:p>
    <w:p w:rsidR="0085373C" w:rsidRDefault="00A85101" w:rsidP="0085373C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r>
        <w:rPr>
          <w:rFonts w:hint="eastAsia"/>
        </w:rPr>
        <w:t>传输层</w:t>
      </w:r>
      <w:r w:rsidR="0085373C">
        <w:rPr>
          <w:rFonts w:hint="eastAsia"/>
        </w:rPr>
        <w:t>SDK</w:t>
      </w:r>
    </w:p>
    <w:p w:rsidR="0085373C" w:rsidRDefault="008D2627" w:rsidP="0085373C">
      <w:pPr>
        <w:pStyle w:val="af5"/>
        <w:numPr>
          <w:ilvl w:val="0"/>
          <w:numId w:val="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 w:hint="eastAsia"/>
          <w:kern w:val="0"/>
          <w:szCs w:val="21"/>
        </w:rPr>
        <w:t>基于</w:t>
      </w:r>
      <w:r>
        <w:rPr>
          <w:rFonts w:ascii="Arial" w:hAnsi="Arial" w:cs="Arial" w:hint="eastAsia"/>
          <w:kern w:val="0"/>
          <w:szCs w:val="21"/>
        </w:rPr>
        <w:t>RTSP</w:t>
      </w:r>
      <w:r>
        <w:rPr>
          <w:rFonts w:ascii="Arial" w:hAnsi="Arial" w:cs="Arial" w:hint="eastAsia"/>
          <w:kern w:val="0"/>
          <w:szCs w:val="21"/>
        </w:rPr>
        <w:t>参考第</w:t>
      </w:r>
      <w:r>
        <w:rPr>
          <w:rFonts w:ascii="Arial" w:hAnsi="Arial" w:cs="Arial" w:hint="eastAsia"/>
          <w:kern w:val="0"/>
          <w:szCs w:val="21"/>
        </w:rPr>
        <w:t>3</w:t>
      </w:r>
      <w:r>
        <w:rPr>
          <w:rFonts w:ascii="Arial" w:hAnsi="Arial" w:cs="Arial" w:hint="eastAsia"/>
          <w:kern w:val="0"/>
          <w:szCs w:val="21"/>
        </w:rPr>
        <w:t>节协议编写传输层</w:t>
      </w:r>
      <w:r>
        <w:rPr>
          <w:rFonts w:ascii="Arial" w:hAnsi="Arial" w:cs="Arial" w:hint="eastAsia"/>
          <w:kern w:val="0"/>
          <w:szCs w:val="21"/>
        </w:rPr>
        <w:t>SDK</w:t>
      </w:r>
    </w:p>
    <w:p w:rsidR="008D2627" w:rsidRDefault="008D2627" w:rsidP="0085373C">
      <w:pPr>
        <w:pStyle w:val="af5"/>
        <w:numPr>
          <w:ilvl w:val="0"/>
          <w:numId w:val="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/>
          <w:kern w:val="0"/>
          <w:szCs w:val="21"/>
        </w:rPr>
        <w:t>SDK</w:t>
      </w:r>
      <w:r>
        <w:rPr>
          <w:rFonts w:ascii="Arial" w:hAnsi="Arial" w:cs="Arial"/>
          <w:kern w:val="0"/>
          <w:szCs w:val="21"/>
        </w:rPr>
        <w:t>提供给第三方集成</w:t>
      </w:r>
    </w:p>
    <w:p w:rsidR="00C338EB" w:rsidRPr="00C338EB" w:rsidRDefault="008D2627" w:rsidP="00C338EB">
      <w:pPr>
        <w:pStyle w:val="af5"/>
        <w:numPr>
          <w:ilvl w:val="0"/>
          <w:numId w:val="5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>
        <w:rPr>
          <w:rFonts w:ascii="Arial" w:hAnsi="Arial" w:cs="Arial" w:hint="eastAsia"/>
          <w:kern w:val="0"/>
          <w:szCs w:val="21"/>
        </w:rPr>
        <w:t>开发客户端</w:t>
      </w:r>
      <w:r>
        <w:rPr>
          <w:rFonts w:ascii="Arial" w:hAnsi="Arial" w:cs="Arial" w:hint="eastAsia"/>
          <w:kern w:val="0"/>
          <w:szCs w:val="21"/>
        </w:rPr>
        <w:t>SDK</w:t>
      </w:r>
      <w:r>
        <w:rPr>
          <w:rFonts w:ascii="Arial" w:hAnsi="Arial" w:cs="Arial" w:hint="eastAsia"/>
          <w:kern w:val="0"/>
          <w:szCs w:val="21"/>
        </w:rPr>
        <w:t>的</w:t>
      </w:r>
      <w:r>
        <w:rPr>
          <w:rFonts w:ascii="Arial" w:hAnsi="Arial" w:cs="Arial" w:hint="eastAsia"/>
          <w:kern w:val="0"/>
          <w:szCs w:val="21"/>
        </w:rPr>
        <w:t>demo</w:t>
      </w:r>
      <w:r>
        <w:rPr>
          <w:rFonts w:ascii="Arial" w:hAnsi="Arial" w:cs="Arial" w:hint="eastAsia"/>
          <w:kern w:val="0"/>
          <w:szCs w:val="21"/>
        </w:rPr>
        <w:t>程序示例程序</w:t>
      </w:r>
    </w:p>
    <w:p w:rsidR="0085373C" w:rsidRDefault="0085373C" w:rsidP="0085373C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r>
        <w:rPr>
          <w:rFonts w:hint="eastAsia"/>
        </w:rPr>
        <w:t>客户端回嵌</w:t>
      </w:r>
    </w:p>
    <w:p w:rsidR="0085373C" w:rsidRPr="00C338EB" w:rsidRDefault="00C338EB" w:rsidP="00C338EB">
      <w:pPr>
        <w:pStyle w:val="af5"/>
        <w:numPr>
          <w:ilvl w:val="0"/>
          <w:numId w:val="16"/>
        </w:numPr>
        <w:spacing w:line="360" w:lineRule="exact"/>
        <w:ind w:firstLineChars="0"/>
        <w:rPr>
          <w:rFonts w:ascii="Arial" w:hAnsi="Arial" w:cs="Arial"/>
          <w:kern w:val="0"/>
          <w:szCs w:val="21"/>
        </w:rPr>
      </w:pPr>
      <w:r w:rsidRPr="00C338EB">
        <w:rPr>
          <w:rFonts w:ascii="Arial" w:hAnsi="Arial" w:cs="Arial" w:hint="eastAsia"/>
          <w:kern w:val="0"/>
          <w:szCs w:val="21"/>
        </w:rPr>
        <w:t>定位系统</w:t>
      </w:r>
      <w:r w:rsidR="005A3FB9">
        <w:rPr>
          <w:rFonts w:ascii="Arial" w:hAnsi="Arial" w:cs="Arial" w:hint="eastAsia"/>
          <w:kern w:val="0"/>
          <w:szCs w:val="21"/>
        </w:rPr>
        <w:t>中</w:t>
      </w:r>
      <w:r w:rsidRPr="00C338EB">
        <w:rPr>
          <w:rFonts w:ascii="Arial" w:hAnsi="Arial" w:cs="Arial" w:hint="eastAsia"/>
          <w:kern w:val="0"/>
          <w:szCs w:val="21"/>
        </w:rPr>
        <w:t>回嵌</w:t>
      </w:r>
      <w:r w:rsidR="005A3FB9">
        <w:rPr>
          <w:rFonts w:ascii="Arial" w:hAnsi="Arial" w:cs="Arial" w:hint="eastAsia"/>
          <w:kern w:val="0"/>
          <w:szCs w:val="21"/>
        </w:rPr>
        <w:t>SDK</w:t>
      </w:r>
      <w:r w:rsidR="00E61625">
        <w:rPr>
          <w:rFonts w:ascii="Arial" w:hAnsi="Arial" w:cs="Arial" w:hint="eastAsia"/>
          <w:kern w:val="0"/>
          <w:szCs w:val="21"/>
        </w:rPr>
        <w:t>，功能见</w:t>
      </w:r>
      <w:r w:rsidR="00E61625">
        <w:rPr>
          <w:rFonts w:ascii="Arial" w:hAnsi="Arial" w:cs="Arial" w:hint="eastAsia"/>
          <w:kern w:val="0"/>
          <w:szCs w:val="21"/>
        </w:rPr>
        <w:t>3.2</w:t>
      </w:r>
      <w:r w:rsidR="00E61625">
        <w:rPr>
          <w:rFonts w:ascii="Arial" w:hAnsi="Arial" w:cs="Arial" w:hint="eastAsia"/>
          <w:kern w:val="0"/>
          <w:szCs w:val="21"/>
        </w:rPr>
        <w:t>中定位协议</w:t>
      </w:r>
    </w:p>
    <w:p w:rsidR="00E12A77" w:rsidRDefault="00C338EB" w:rsidP="00AC3E75">
      <w:pPr>
        <w:pStyle w:val="af5"/>
        <w:numPr>
          <w:ilvl w:val="0"/>
          <w:numId w:val="16"/>
        </w:numPr>
        <w:spacing w:line="360" w:lineRule="exact"/>
        <w:ind w:firstLineChars="0"/>
        <w:rPr>
          <w:rFonts w:ascii="Arial" w:eastAsia="黑体" w:hAnsi="Arial" w:cs="Arial"/>
        </w:rPr>
      </w:pPr>
      <w:r>
        <w:rPr>
          <w:rFonts w:ascii="Arial" w:hAnsi="Arial" w:cs="Arial" w:hint="eastAsia"/>
          <w:kern w:val="0"/>
          <w:szCs w:val="21"/>
        </w:rPr>
        <w:t>巡检</w:t>
      </w:r>
      <w:r w:rsidR="00AC3E75">
        <w:rPr>
          <w:rFonts w:ascii="Arial" w:hAnsi="Arial" w:cs="Arial" w:hint="eastAsia"/>
          <w:kern w:val="0"/>
          <w:szCs w:val="21"/>
        </w:rPr>
        <w:t>（</w:t>
      </w:r>
      <w:r w:rsidR="00AC3E75">
        <w:rPr>
          <w:rFonts w:ascii="Arial" w:hAnsi="Arial" w:cs="Arial" w:hint="eastAsia"/>
          <w:kern w:val="0"/>
          <w:szCs w:val="21"/>
        </w:rPr>
        <w:t>TMAS</w:t>
      </w:r>
      <w:r w:rsidR="00AC3E75">
        <w:rPr>
          <w:rFonts w:ascii="Arial" w:hAnsi="Arial" w:cs="Arial" w:hint="eastAsia"/>
          <w:kern w:val="0"/>
          <w:szCs w:val="21"/>
        </w:rPr>
        <w:t>和</w:t>
      </w:r>
      <w:r w:rsidR="00AC3E75">
        <w:rPr>
          <w:rFonts w:ascii="Arial" w:hAnsi="Arial" w:cs="Arial" w:hint="eastAsia"/>
          <w:kern w:val="0"/>
          <w:szCs w:val="21"/>
        </w:rPr>
        <w:t>DSP</w:t>
      </w:r>
      <w:r w:rsidR="00AC3E75">
        <w:rPr>
          <w:rFonts w:ascii="Arial" w:hAnsi="Arial" w:cs="Arial" w:hint="eastAsia"/>
          <w:kern w:val="0"/>
          <w:szCs w:val="21"/>
        </w:rPr>
        <w:t>）</w:t>
      </w:r>
      <w:proofErr w:type="gramStart"/>
      <w:r>
        <w:rPr>
          <w:rFonts w:ascii="Arial" w:hAnsi="Arial" w:cs="Arial" w:hint="eastAsia"/>
          <w:kern w:val="0"/>
          <w:szCs w:val="21"/>
        </w:rPr>
        <w:t>中回嵌</w:t>
      </w:r>
      <w:proofErr w:type="gramEnd"/>
      <w:r>
        <w:rPr>
          <w:rFonts w:ascii="Arial" w:hAnsi="Arial" w:cs="Arial" w:hint="eastAsia"/>
          <w:kern w:val="0"/>
          <w:szCs w:val="21"/>
        </w:rPr>
        <w:t>SDK</w:t>
      </w:r>
      <w:r w:rsidR="00AC3E75">
        <w:rPr>
          <w:rFonts w:ascii="Arial" w:eastAsia="黑体" w:hAnsi="Arial" w:cs="Arial" w:hint="eastAsia"/>
        </w:rPr>
        <w:t>，功能</w:t>
      </w:r>
      <w:r w:rsidR="00AB7594">
        <w:rPr>
          <w:rFonts w:ascii="Arial" w:eastAsia="黑体" w:hAnsi="Arial" w:cs="Arial" w:hint="eastAsia"/>
        </w:rPr>
        <w:t>见</w:t>
      </w:r>
      <w:r w:rsidR="00AB7594">
        <w:rPr>
          <w:rFonts w:ascii="Arial" w:eastAsia="黑体" w:hAnsi="Arial" w:cs="Arial" w:hint="eastAsia"/>
        </w:rPr>
        <w:t>3.2</w:t>
      </w:r>
      <w:r w:rsidR="00AB7594">
        <w:rPr>
          <w:rFonts w:ascii="Arial" w:eastAsia="黑体" w:hAnsi="Arial" w:cs="Arial" w:hint="eastAsia"/>
        </w:rPr>
        <w:t>中巡检协议</w:t>
      </w:r>
    </w:p>
    <w:p w:rsidR="00AC3E75" w:rsidRPr="0085373C" w:rsidRDefault="00AC3E75" w:rsidP="00AC3E75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r>
        <w:rPr>
          <w:rFonts w:ascii="Arial" w:eastAsia="黑体" w:hAnsi="Arial" w:cs="Arial" w:hint="eastAsia"/>
        </w:rPr>
        <w:t>协议</w:t>
      </w:r>
    </w:p>
    <w:p w:rsidR="0085373C" w:rsidRPr="00BA1A0A" w:rsidRDefault="0085373C" w:rsidP="0085373C">
      <w:pPr>
        <w:pStyle w:val="2"/>
        <w:adjustRightInd w:val="0"/>
        <w:snapToGrid w:val="0"/>
        <w:spacing w:beforeLines="100" w:before="326" w:afterLines="50" w:after="163" w:line="360" w:lineRule="auto"/>
      </w:pPr>
      <w:r>
        <w:t>3</w:t>
      </w:r>
      <w:r w:rsidRPr="00DA27A4">
        <w:rPr>
          <w:rFonts w:hint="eastAsia"/>
        </w:rPr>
        <w:t>.1 数据格式</w:t>
      </w:r>
      <w:r>
        <w:rPr>
          <w:rFonts w:hint="eastAsia"/>
        </w:rPr>
        <w:t>定义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ISCP数据格式由三部分组成：数据方法、数据头、数据内容。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方法与数据头采用A</w:t>
      </w:r>
      <w:r w:rsidRPr="00C52844">
        <w:rPr>
          <w:rFonts w:hAnsi="宋体"/>
        </w:rPr>
        <w:t>SCII</w:t>
      </w:r>
      <w:r w:rsidRPr="00C52844">
        <w:rPr>
          <w:rFonts w:hAnsi="宋体" w:hint="eastAsia"/>
        </w:rPr>
        <w:t>编码字段标识信息，使用CRLF作为结束标识；例如：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方法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头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内容</w:t>
      </w:r>
      <w:r w:rsidRPr="00C52844">
        <w:rPr>
          <w:rFonts w:hAnsi="宋体"/>
        </w:rPr>
        <w:t>…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校验CRLF</w:t>
      </w:r>
    </w:p>
    <w:p w:rsidR="0085373C" w:rsidRDefault="0085373C" w:rsidP="0085373C">
      <w:pPr>
        <w:spacing w:line="360" w:lineRule="exact"/>
        <w:ind w:leftChars="200" w:left="480" w:firstLineChars="200" w:firstLine="480"/>
        <w:rPr>
          <w:rFonts w:hAnsi="宋体" w:cs="宋体"/>
          <w:kern w:val="0"/>
          <w:szCs w:val="21"/>
        </w:rPr>
      </w:pP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1.1 ISCP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数据方法控制发送及响应顺序</w:t>
      </w:r>
    </w:p>
    <w:tbl>
      <w:tblPr>
        <w:tblStyle w:val="ae"/>
        <w:tblW w:w="9173" w:type="dxa"/>
        <w:jc w:val="center"/>
        <w:tblLayout w:type="fixed"/>
        <w:tblLook w:val="04A0" w:firstRow="1" w:lastRow="0" w:firstColumn="1" w:lastColumn="0" w:noHBand="0" w:noVBand="1"/>
      </w:tblPr>
      <w:tblGrid>
        <w:gridCol w:w="836"/>
        <w:gridCol w:w="1456"/>
        <w:gridCol w:w="1544"/>
        <w:gridCol w:w="5337"/>
      </w:tblGrid>
      <w:tr w:rsidR="003E2A3D" w:rsidRPr="001809B5" w:rsidTr="004702DF">
        <w:trPr>
          <w:jc w:val="center"/>
        </w:trPr>
        <w:tc>
          <w:tcPr>
            <w:tcW w:w="836" w:type="dxa"/>
            <w:shd w:val="clear" w:color="auto" w:fill="C4BC96" w:themeFill="background2" w:themeFillShade="BF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1809B5">
              <w:rPr>
                <w:rFonts w:ascii="微软雅黑" w:eastAsia="微软雅黑" w:hAnsi="微软雅黑" w:hint="eastAsia"/>
                <w:szCs w:val="21"/>
              </w:rPr>
              <w:t>序号</w:t>
            </w:r>
          </w:p>
        </w:tc>
        <w:tc>
          <w:tcPr>
            <w:tcW w:w="1456" w:type="dxa"/>
            <w:shd w:val="clear" w:color="auto" w:fill="C4BC96" w:themeFill="background2" w:themeFillShade="BF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1809B5">
              <w:rPr>
                <w:rFonts w:ascii="微软雅黑" w:eastAsia="微软雅黑" w:hAnsi="微软雅黑" w:hint="eastAsia"/>
                <w:szCs w:val="21"/>
              </w:rPr>
              <w:t>数据方法</w:t>
            </w:r>
          </w:p>
        </w:tc>
        <w:tc>
          <w:tcPr>
            <w:tcW w:w="1544" w:type="dxa"/>
            <w:shd w:val="clear" w:color="auto" w:fill="C4BC96" w:themeFill="background2" w:themeFillShade="BF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1809B5">
              <w:rPr>
                <w:rFonts w:ascii="微软雅黑" w:eastAsia="微软雅黑" w:hAnsi="微软雅黑" w:hint="eastAsia"/>
                <w:szCs w:val="21"/>
              </w:rPr>
              <w:t>方向</w:t>
            </w:r>
          </w:p>
        </w:tc>
        <w:tc>
          <w:tcPr>
            <w:tcW w:w="5337" w:type="dxa"/>
            <w:shd w:val="clear" w:color="auto" w:fill="C4BC96" w:themeFill="background2" w:themeFillShade="BF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1809B5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lastRenderedPageBreak/>
              <w:t>1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DESCRIBE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连接到S后，发送版本信息，设备编号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系统信息（包括车辆、检测项目等等）等信息到S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用于注册系统</w:t>
            </w:r>
            <w:r w:rsidRPr="001809B5">
              <w:rPr>
                <w:rFonts w:ascii="微软雅黑" w:eastAsia="微软雅黑" w:hAnsi="微软雅黑" w:cs="Arial"/>
                <w:szCs w:val="21"/>
              </w:rPr>
              <w:t>；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返回DESCRUBE命令表示已经收到客户端的采集源信息，并返回对客户端数据接收准备状态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2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ETUP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</w:t>
            </w:r>
            <w:r w:rsidRPr="001809B5">
              <w:rPr>
                <w:rFonts w:ascii="微软雅黑" w:eastAsia="微软雅黑" w:hAnsi="微软雅黑" w:cs="Arial"/>
                <w:szCs w:val="21"/>
              </w:rPr>
              <w:t>发送到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C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的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参数设置</w:t>
            </w:r>
            <w:r w:rsidRPr="001809B5">
              <w:rPr>
                <w:rFonts w:ascii="微软雅黑" w:eastAsia="微软雅黑" w:hAnsi="微软雅黑" w:cs="Arial"/>
                <w:szCs w:val="21"/>
              </w:rPr>
              <w:t>命令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用于设置采集源的初始采集参数（包括：检测线路、上下行、增减里程、初始里程、检测开始时间、检测标准信息等等）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C向S返回SETUP命令，表示已经收到服务器的设置信息，并返回客户端采集准备状态（准备好已启动检测、挂机等待中或未准备好等）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3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UPLOAD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发送到S的数据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用于请求向服务器上传系统文件的更新，包括配置文件、软件文件更新等；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返回</w:t>
            </w:r>
            <w:r w:rsidRPr="001809B5">
              <w:rPr>
                <w:rFonts w:ascii="微软雅黑" w:eastAsia="微软雅黑" w:hAnsi="微软雅黑" w:cs="Arial"/>
                <w:szCs w:val="21"/>
              </w:rPr>
              <w:t>UPLOAD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命令，表示已经收到客户端的上传情况，并返回对客户端数据接收准备状态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4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DOWNLOAD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发送到C的数据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下载请求信息，用以下载客户端存储的文件数据；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C向S返回</w:t>
            </w:r>
            <w:r w:rsidRPr="001809B5">
              <w:rPr>
                <w:rFonts w:ascii="微软雅黑" w:eastAsia="微软雅黑" w:hAnsi="微软雅黑" w:cs="Arial"/>
                <w:szCs w:val="21"/>
              </w:rPr>
              <w:t>UPLOAD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命令，表示已经收到服务器的下载请求，并返回数据下载准备状态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Merge w:val="restart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lastRenderedPageBreak/>
              <w:t>5</w:t>
            </w:r>
          </w:p>
        </w:tc>
        <w:tc>
          <w:tcPr>
            <w:tcW w:w="1456" w:type="dxa"/>
            <w:vMerge w:val="restart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TATE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发送到S的状态数据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及心跳包，每隔固定时间，客户端主动对服务器发送STATE通知，告知实时系统状态。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返回</w:t>
            </w:r>
            <w:r w:rsidRPr="001809B5">
              <w:rPr>
                <w:rFonts w:ascii="微软雅黑" w:eastAsia="微软雅黑" w:hAnsi="微软雅黑" w:cs="Arial"/>
                <w:szCs w:val="21"/>
              </w:rPr>
              <w:t>STATE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命令，表示已经收到客户端的状态通知，并返回服务器</w:t>
            </w:r>
            <w:proofErr w:type="gramStart"/>
            <w:r w:rsidRPr="001809B5">
              <w:rPr>
                <w:rFonts w:ascii="微软雅黑" w:eastAsia="微软雅黑" w:hAnsi="微软雅黑" w:cs="Arial" w:hint="eastAsia"/>
                <w:szCs w:val="21"/>
              </w:rPr>
              <w:t>端控制</w:t>
            </w:r>
            <w:proofErr w:type="gramEnd"/>
            <w:r w:rsidRPr="001809B5">
              <w:rPr>
                <w:rFonts w:ascii="微软雅黑" w:eastAsia="微软雅黑" w:hAnsi="微软雅黑" w:cs="Arial" w:hint="eastAsia"/>
                <w:szCs w:val="21"/>
              </w:rPr>
              <w:t>状态或实时状态请求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Merge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</w:p>
        </w:tc>
        <w:tc>
          <w:tcPr>
            <w:tcW w:w="1456" w:type="dxa"/>
            <w:vMerge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</w:t>
            </w:r>
            <w:r w:rsidRPr="001809B5">
              <w:rPr>
                <w:rFonts w:ascii="微软雅黑" w:eastAsia="微软雅黑" w:hAnsi="微软雅黑" w:cs="Arial"/>
                <w:szCs w:val="21"/>
              </w:rPr>
              <w:t>-&gt;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C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C</w:t>
            </w:r>
            <w:r w:rsidRPr="001809B5">
              <w:rPr>
                <w:rFonts w:ascii="微软雅黑" w:eastAsia="微软雅黑" w:hAnsi="微软雅黑" w:cs="Arial"/>
                <w:szCs w:val="21"/>
              </w:rPr>
              <w:t>-&gt;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S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主动发起</w:t>
            </w:r>
            <w:r w:rsidRPr="001809B5">
              <w:rPr>
                <w:rFonts w:ascii="微软雅黑" w:eastAsia="微软雅黑" w:hAnsi="微软雅黑" w:cs="Arial"/>
                <w:szCs w:val="21"/>
              </w:rPr>
              <w:t>STATE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查询命令，向到客户端的查询目前运行状态。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向</w:t>
            </w:r>
            <w:r w:rsidRPr="001809B5">
              <w:rPr>
                <w:rFonts w:ascii="微软雅黑" w:eastAsia="微软雅黑" w:hAnsi="微软雅黑" w:cs="Arial"/>
                <w:szCs w:val="21"/>
              </w:rPr>
              <w:t>S的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返回的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状态数据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每次收到服务器STATE命令时，客户端马上返回运行状态包，告知服务器系统状态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6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DATA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发送到S的实时采集数据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。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的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返回的采集数据包应答，通知客户端数据处理情况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7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LOG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发送到S的LOG信息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记录采集系统内部的各个模块运行状态，</w:t>
            </w:r>
            <w:proofErr w:type="gramStart"/>
            <w:r w:rsidRPr="001809B5">
              <w:rPr>
                <w:rFonts w:ascii="微软雅黑" w:eastAsia="微软雅黑" w:hAnsi="微软雅黑" w:cs="Arial" w:hint="eastAsia"/>
                <w:szCs w:val="21"/>
              </w:rPr>
              <w:t>方便排</w:t>
            </w:r>
            <w:proofErr w:type="gramEnd"/>
            <w:r w:rsidRPr="001809B5">
              <w:rPr>
                <w:rFonts w:ascii="微软雅黑" w:eastAsia="微软雅黑" w:hAnsi="微软雅黑" w:cs="Arial" w:hint="eastAsia"/>
                <w:szCs w:val="21"/>
              </w:rPr>
              <w:t>查问题。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的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返回的</w:t>
            </w:r>
            <w:r w:rsidRPr="001809B5">
              <w:rPr>
                <w:rFonts w:ascii="微软雅黑" w:eastAsia="微软雅黑" w:hAnsi="微软雅黑" w:cs="Arial"/>
                <w:szCs w:val="21"/>
              </w:rPr>
              <w:t>LOG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数据包应答，通知客户端数据处理情况。</w:t>
            </w:r>
          </w:p>
        </w:tc>
      </w:tr>
      <w:tr w:rsidR="003E2A3D" w:rsidRPr="001809B5" w:rsidTr="004702DF">
        <w:trPr>
          <w:jc w:val="center"/>
        </w:trPr>
        <w:tc>
          <w:tcPr>
            <w:tcW w:w="836" w:type="dxa"/>
            <w:vAlign w:val="center"/>
          </w:tcPr>
          <w:p w:rsidR="003E2A3D" w:rsidRPr="001809B5" w:rsidRDefault="003E2A3D" w:rsidP="004702DF">
            <w:pPr>
              <w:spacing w:line="288" w:lineRule="auto"/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8</w:t>
            </w:r>
          </w:p>
        </w:tc>
        <w:tc>
          <w:tcPr>
            <w:tcW w:w="1456" w:type="dxa"/>
            <w:vAlign w:val="center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ERRORLOG</w:t>
            </w:r>
          </w:p>
        </w:tc>
        <w:tc>
          <w:tcPr>
            <w:tcW w:w="1544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C-&gt;S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t>S-&gt;C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</w:p>
        </w:tc>
        <w:tc>
          <w:tcPr>
            <w:tcW w:w="5337" w:type="dxa"/>
          </w:tcPr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/>
                <w:szCs w:val="21"/>
              </w:rPr>
              <w:lastRenderedPageBreak/>
              <w:t>C发送到S的ERRORLOG信息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，通知服务器需要操作人员进行问题处理。</w:t>
            </w:r>
          </w:p>
          <w:p w:rsidR="003E2A3D" w:rsidRPr="001809B5" w:rsidRDefault="003E2A3D" w:rsidP="004702DF">
            <w:pPr>
              <w:spacing w:line="288" w:lineRule="auto"/>
              <w:rPr>
                <w:rFonts w:ascii="微软雅黑" w:eastAsia="微软雅黑" w:hAnsi="微软雅黑" w:cs="Arial"/>
                <w:szCs w:val="21"/>
              </w:rPr>
            </w:pPr>
            <w:r w:rsidRPr="001809B5">
              <w:rPr>
                <w:rFonts w:ascii="微软雅黑" w:eastAsia="微软雅黑" w:hAnsi="微软雅黑" w:cs="Arial" w:hint="eastAsia"/>
                <w:szCs w:val="21"/>
              </w:rPr>
              <w:t>S向C</w:t>
            </w:r>
            <w:r w:rsidRPr="001809B5">
              <w:rPr>
                <w:rFonts w:ascii="微软雅黑" w:eastAsia="微软雅黑" w:hAnsi="微软雅黑" w:cs="Arial"/>
                <w:szCs w:val="21"/>
              </w:rPr>
              <w:t>的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返回的</w:t>
            </w:r>
            <w:r w:rsidRPr="001809B5">
              <w:rPr>
                <w:rFonts w:ascii="微软雅黑" w:eastAsia="微软雅黑" w:hAnsi="微软雅黑" w:cs="Arial"/>
                <w:szCs w:val="21"/>
              </w:rPr>
              <w:t>ERRORLOG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t>数据包应答，通知</w:t>
            </w:r>
            <w:r w:rsidRPr="001809B5">
              <w:rPr>
                <w:rFonts w:ascii="微软雅黑" w:eastAsia="微软雅黑" w:hAnsi="微软雅黑" w:cs="Arial" w:hint="eastAsia"/>
                <w:szCs w:val="21"/>
              </w:rPr>
              <w:lastRenderedPageBreak/>
              <w:t>客户端数据处理情况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bookmarkStart w:id="6" w:name="_GoBack"/>
            <w:bookmarkEnd w:id="6"/>
            <w:r>
              <w:rPr>
                <w:rFonts w:hint="eastAsia"/>
                <w:szCs w:val="21"/>
              </w:rPr>
              <w:lastRenderedPageBreak/>
              <w:t>序号</w:t>
            </w:r>
          </w:p>
        </w:tc>
        <w:tc>
          <w:tcPr>
            <w:tcW w:w="145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bookmarkStart w:id="7" w:name="_Hlk2259809"/>
            <w:r>
              <w:rPr>
                <w:rFonts w:hint="eastAsia"/>
                <w:szCs w:val="21"/>
              </w:rPr>
              <w:t>数据方法</w:t>
            </w:r>
          </w:p>
        </w:tc>
        <w:tc>
          <w:tcPr>
            <w:tcW w:w="1544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方向</w:t>
            </w:r>
          </w:p>
        </w:tc>
        <w:tc>
          <w:tcPr>
            <w:tcW w:w="5337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1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DESCRIBE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连接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后，发送版本信息，设备编号</w:t>
            </w:r>
            <w:r>
              <w:rPr>
                <w:rFonts w:ascii="Arial" w:hAnsi="Arial" w:cs="Arial" w:hint="eastAsia"/>
                <w:kern w:val="0"/>
                <w:szCs w:val="21"/>
              </w:rPr>
              <w:t>，</w:t>
            </w:r>
            <w:r w:rsidRPr="001664AE">
              <w:rPr>
                <w:rFonts w:ascii="Arial" w:hAnsi="Arial" w:cs="Arial"/>
                <w:kern w:val="0"/>
                <w:szCs w:val="21"/>
              </w:rPr>
              <w:t>系统信息（包括车辆、检测项目等等）等信息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，用于注册系统</w:t>
            </w:r>
            <w:r w:rsidRPr="001664AE">
              <w:rPr>
                <w:rFonts w:ascii="Arial" w:hAnsi="Arial" w:cs="Arial"/>
                <w:kern w:val="0"/>
                <w:szCs w:val="21"/>
              </w:rPr>
              <w:t>；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返回</w:t>
            </w:r>
            <w:r>
              <w:rPr>
                <w:rFonts w:ascii="Arial" w:hAnsi="Arial" w:cs="Arial" w:hint="eastAsia"/>
                <w:kern w:val="0"/>
                <w:szCs w:val="21"/>
              </w:rPr>
              <w:t>DESCRUBE</w:t>
            </w:r>
            <w:r>
              <w:rPr>
                <w:rFonts w:ascii="Arial" w:hAnsi="Arial" w:cs="Arial" w:hint="eastAsia"/>
                <w:kern w:val="0"/>
                <w:szCs w:val="21"/>
              </w:rPr>
              <w:t>命令表示已经收到客户端的采集源信息，并返回对客户端数据接收准备状态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2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ETUP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/>
                <w:kern w:val="0"/>
                <w:szCs w:val="21"/>
              </w:rPr>
              <w:t>的</w:t>
            </w:r>
            <w:r>
              <w:rPr>
                <w:rFonts w:ascii="Arial" w:hAnsi="Arial" w:cs="Arial" w:hint="eastAsia"/>
                <w:kern w:val="0"/>
                <w:szCs w:val="21"/>
              </w:rPr>
              <w:t>参数设置</w:t>
            </w:r>
            <w:r w:rsidRPr="001664AE">
              <w:rPr>
                <w:rFonts w:ascii="Arial" w:hAnsi="Arial" w:cs="Arial"/>
                <w:kern w:val="0"/>
                <w:szCs w:val="21"/>
              </w:rPr>
              <w:t>命令</w:t>
            </w:r>
            <w:r>
              <w:rPr>
                <w:rFonts w:ascii="Arial" w:hAnsi="Arial" w:cs="Arial" w:hint="eastAsia"/>
                <w:kern w:val="0"/>
                <w:szCs w:val="21"/>
              </w:rPr>
              <w:t>，用于设置采集源的初始采集参数（包括：检测线路、上下行、增减里程、初始里程、检测开始时间、检测标准信息等等）</w:t>
            </w:r>
          </w:p>
          <w:p w:rsidR="0085373C" w:rsidRPr="00CB2574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返回</w:t>
            </w:r>
            <w:r>
              <w:rPr>
                <w:rFonts w:ascii="Arial" w:hAnsi="Arial" w:cs="Arial" w:hint="eastAsia"/>
                <w:kern w:val="0"/>
                <w:szCs w:val="21"/>
              </w:rPr>
              <w:t>SETUP</w:t>
            </w:r>
            <w:r>
              <w:rPr>
                <w:rFonts w:ascii="Arial" w:hAnsi="Arial" w:cs="Arial" w:hint="eastAsia"/>
                <w:kern w:val="0"/>
                <w:szCs w:val="21"/>
              </w:rPr>
              <w:t>命令，表示已经收到服务器的设置信息，并返回客户端采集准备状态（准备好已启动检测、挂机等待中或未准备好等）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3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UPLOAD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数据</w:t>
            </w:r>
            <w:r>
              <w:rPr>
                <w:rFonts w:ascii="Arial" w:hAnsi="Arial" w:cs="Arial" w:hint="eastAsia"/>
                <w:kern w:val="0"/>
                <w:szCs w:val="21"/>
              </w:rPr>
              <w:t>，用于请求向服务器上传系统文件的更新，包括配置文件、软件文件更新等；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返回</w:t>
            </w:r>
            <w:r w:rsidRPr="001664AE">
              <w:rPr>
                <w:rFonts w:ascii="Arial" w:hAnsi="Arial" w:cs="Arial"/>
                <w:kern w:val="0"/>
                <w:szCs w:val="21"/>
              </w:rPr>
              <w:t>UPLOAD</w:t>
            </w:r>
            <w:r>
              <w:rPr>
                <w:rFonts w:ascii="Arial" w:hAnsi="Arial" w:cs="Arial" w:hint="eastAsia"/>
                <w:kern w:val="0"/>
                <w:szCs w:val="21"/>
              </w:rPr>
              <w:t>命令，表示已经收到客户端的上传情况，并返回对客户端数据接收准备状态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4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DOWNLOAD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的数据</w:t>
            </w:r>
            <w:r>
              <w:rPr>
                <w:rFonts w:ascii="Arial" w:hAnsi="Arial" w:cs="Arial" w:hint="eastAsia"/>
                <w:kern w:val="0"/>
                <w:szCs w:val="21"/>
              </w:rPr>
              <w:t>下载请求信息，用以下载客户端存储的文件数据；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返回</w:t>
            </w:r>
            <w:r w:rsidRPr="001664AE">
              <w:rPr>
                <w:rFonts w:ascii="Arial" w:hAnsi="Arial" w:cs="Arial"/>
                <w:kern w:val="0"/>
                <w:szCs w:val="21"/>
              </w:rPr>
              <w:t>UPLOAD</w:t>
            </w:r>
            <w:r>
              <w:rPr>
                <w:rFonts w:ascii="Arial" w:hAnsi="Arial" w:cs="Arial" w:hint="eastAsia"/>
                <w:kern w:val="0"/>
                <w:szCs w:val="21"/>
              </w:rPr>
              <w:t>命令，表示已经收到服务器的下载请求，并返回数据下载准备状态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Merge w:val="restart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5</w:t>
            </w:r>
          </w:p>
        </w:tc>
        <w:tc>
          <w:tcPr>
            <w:tcW w:w="1456" w:type="dxa"/>
            <w:vMerge w:val="restart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TATE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状态数据</w:t>
            </w:r>
            <w:r>
              <w:rPr>
                <w:rFonts w:ascii="Arial" w:hAnsi="Arial" w:cs="Arial" w:hint="eastAsia"/>
                <w:kern w:val="0"/>
                <w:szCs w:val="21"/>
              </w:rPr>
              <w:t>及心跳包，每隔固定时间，客户端主动对服务器发送</w:t>
            </w:r>
            <w:r>
              <w:rPr>
                <w:rFonts w:ascii="Arial" w:hAnsi="Arial" w:cs="Arial" w:hint="eastAsia"/>
                <w:kern w:val="0"/>
                <w:szCs w:val="21"/>
              </w:rPr>
              <w:t>STATE</w:t>
            </w:r>
            <w:r>
              <w:rPr>
                <w:rFonts w:ascii="Arial" w:hAnsi="Arial" w:cs="Arial" w:hint="eastAsia"/>
                <w:kern w:val="0"/>
                <w:szCs w:val="21"/>
              </w:rPr>
              <w:t>通知，告知实时系统状态。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返回</w:t>
            </w:r>
            <w:r w:rsidRPr="001664AE">
              <w:rPr>
                <w:rFonts w:ascii="Arial" w:hAnsi="Arial" w:cs="Arial"/>
                <w:kern w:val="0"/>
                <w:szCs w:val="21"/>
              </w:rPr>
              <w:t>STATE</w:t>
            </w:r>
            <w:r>
              <w:rPr>
                <w:rFonts w:ascii="Arial" w:hAnsi="Arial" w:cs="Arial" w:hint="eastAsia"/>
                <w:kern w:val="0"/>
                <w:szCs w:val="21"/>
              </w:rPr>
              <w:t>命令，表示已经收到客户端的状态通知，并返回服务器</w:t>
            </w:r>
            <w:proofErr w:type="gramStart"/>
            <w:r>
              <w:rPr>
                <w:rFonts w:ascii="Arial" w:hAnsi="Arial" w:cs="Arial" w:hint="eastAsia"/>
                <w:kern w:val="0"/>
                <w:szCs w:val="21"/>
              </w:rPr>
              <w:t>端控制</w:t>
            </w:r>
            <w:proofErr w:type="gramEnd"/>
            <w:r>
              <w:rPr>
                <w:rFonts w:ascii="Arial" w:hAnsi="Arial" w:cs="Arial" w:hint="eastAsia"/>
                <w:kern w:val="0"/>
                <w:szCs w:val="21"/>
              </w:rPr>
              <w:t>状态或实时状态请求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Merge/>
            <w:vAlign w:val="center"/>
          </w:tcPr>
          <w:p w:rsidR="0085373C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1456" w:type="dxa"/>
            <w:vMerge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/>
                <w:kern w:val="0"/>
                <w:szCs w:val="21"/>
              </w:rPr>
              <w:t>-&gt;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/>
                <w:kern w:val="0"/>
                <w:szCs w:val="21"/>
              </w:rPr>
              <w:t>-&gt;</w:t>
            </w: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主动发起</w:t>
            </w:r>
            <w:r w:rsidRPr="001664AE">
              <w:rPr>
                <w:rFonts w:ascii="Arial" w:hAnsi="Arial" w:cs="Arial"/>
                <w:kern w:val="0"/>
                <w:szCs w:val="21"/>
              </w:rPr>
              <w:t>STATE</w:t>
            </w:r>
            <w:r>
              <w:rPr>
                <w:rFonts w:ascii="Arial" w:hAnsi="Arial" w:cs="Arial" w:hint="eastAsia"/>
                <w:kern w:val="0"/>
                <w:szCs w:val="21"/>
              </w:rPr>
              <w:t>查询命令，向到客户端的查询目前运行状态。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>
              <w:rPr>
                <w:rFonts w:ascii="Arial" w:hAnsi="Arial" w:cs="Arial" w:hint="eastAsia"/>
                <w:kern w:val="0"/>
                <w:szCs w:val="21"/>
              </w:rPr>
              <w:t>返回的</w:t>
            </w:r>
            <w:r w:rsidRPr="001664AE">
              <w:rPr>
                <w:rFonts w:ascii="Arial" w:hAnsi="Arial" w:cs="Arial"/>
                <w:kern w:val="0"/>
                <w:szCs w:val="21"/>
              </w:rPr>
              <w:t>状态数据</w:t>
            </w:r>
            <w:r>
              <w:rPr>
                <w:rFonts w:ascii="Arial" w:hAnsi="Arial" w:cs="Arial" w:hint="eastAsia"/>
                <w:kern w:val="0"/>
                <w:szCs w:val="21"/>
              </w:rPr>
              <w:t>，每次收到服务器</w:t>
            </w:r>
            <w:r>
              <w:rPr>
                <w:rFonts w:ascii="Arial" w:hAnsi="Arial" w:cs="Arial" w:hint="eastAsia"/>
                <w:kern w:val="0"/>
                <w:szCs w:val="21"/>
              </w:rPr>
              <w:t>STATE</w:t>
            </w:r>
            <w:r>
              <w:rPr>
                <w:rFonts w:ascii="Arial" w:hAnsi="Arial" w:cs="Arial" w:hint="eastAsia"/>
                <w:kern w:val="0"/>
                <w:szCs w:val="21"/>
              </w:rPr>
              <w:t>命令时，客户端马上返回运行状态包，告知服务器系统状态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6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DATA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实时采集数据</w:t>
            </w:r>
            <w:r>
              <w:rPr>
                <w:rFonts w:ascii="Arial" w:hAnsi="Arial" w:cs="Arial" w:hint="eastAsia"/>
                <w:kern w:val="0"/>
                <w:szCs w:val="21"/>
              </w:rPr>
              <w:t>。</w:t>
            </w:r>
          </w:p>
          <w:p w:rsidR="0085373C" w:rsidRPr="00E964DA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>
              <w:rPr>
                <w:rFonts w:ascii="Arial" w:hAnsi="Arial" w:cs="Arial" w:hint="eastAsia"/>
                <w:kern w:val="0"/>
                <w:szCs w:val="21"/>
              </w:rPr>
              <w:t>返回的采集数据包应答，通知客户端数据处理情况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7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LOG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 w:rsidRPr="001664AE">
              <w:rPr>
                <w:rFonts w:ascii="Arial" w:hAnsi="Arial" w:cs="Arial"/>
                <w:kern w:val="0"/>
                <w:szCs w:val="21"/>
              </w:rPr>
              <w:t>LOG</w:t>
            </w:r>
            <w:r w:rsidRPr="001664AE">
              <w:rPr>
                <w:rFonts w:ascii="Arial" w:hAnsi="Arial" w:cs="Arial"/>
                <w:kern w:val="0"/>
                <w:szCs w:val="21"/>
              </w:rPr>
              <w:t>信息</w:t>
            </w:r>
            <w:r>
              <w:rPr>
                <w:rFonts w:ascii="Arial" w:hAnsi="Arial" w:cs="Arial" w:hint="eastAsia"/>
                <w:kern w:val="0"/>
                <w:szCs w:val="21"/>
              </w:rPr>
              <w:t>，记录采集系统内部的各个模块运行状态，</w:t>
            </w:r>
            <w:proofErr w:type="gramStart"/>
            <w:r>
              <w:rPr>
                <w:rFonts w:ascii="Arial" w:hAnsi="Arial" w:cs="Arial" w:hint="eastAsia"/>
                <w:kern w:val="0"/>
                <w:szCs w:val="21"/>
              </w:rPr>
              <w:t>方便排</w:t>
            </w:r>
            <w:proofErr w:type="gramEnd"/>
            <w:r>
              <w:rPr>
                <w:rFonts w:ascii="Arial" w:hAnsi="Arial" w:cs="Arial" w:hint="eastAsia"/>
                <w:kern w:val="0"/>
                <w:szCs w:val="21"/>
              </w:rPr>
              <w:t>查问题。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>
              <w:rPr>
                <w:rFonts w:ascii="Arial" w:hAnsi="Arial" w:cs="Arial" w:hint="eastAsia"/>
                <w:kern w:val="0"/>
                <w:szCs w:val="21"/>
              </w:rPr>
              <w:t>返回的</w:t>
            </w:r>
            <w:r w:rsidRPr="001664AE">
              <w:rPr>
                <w:rFonts w:ascii="Arial" w:hAnsi="Arial" w:cs="Arial"/>
                <w:kern w:val="0"/>
                <w:szCs w:val="21"/>
              </w:rPr>
              <w:t>LOG</w:t>
            </w:r>
            <w:r>
              <w:rPr>
                <w:rFonts w:ascii="Arial" w:hAnsi="Arial" w:cs="Arial" w:hint="eastAsia"/>
                <w:kern w:val="0"/>
                <w:szCs w:val="21"/>
              </w:rPr>
              <w:t>数据包应答，通知客户端数据处理情况。</w:t>
            </w:r>
          </w:p>
        </w:tc>
      </w:tr>
      <w:tr w:rsidR="0085373C" w:rsidTr="00F06C12">
        <w:trPr>
          <w:jc w:val="center"/>
        </w:trPr>
        <w:tc>
          <w:tcPr>
            <w:tcW w:w="836" w:type="dxa"/>
            <w:vAlign w:val="center"/>
          </w:tcPr>
          <w:p w:rsidR="0085373C" w:rsidRPr="001664AE" w:rsidRDefault="0085373C" w:rsidP="00F06C12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lastRenderedPageBreak/>
              <w:t>8</w:t>
            </w:r>
          </w:p>
        </w:tc>
        <w:tc>
          <w:tcPr>
            <w:tcW w:w="1456" w:type="dxa"/>
            <w:vAlign w:val="center"/>
          </w:tcPr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ERRORLOG</w:t>
            </w:r>
          </w:p>
        </w:tc>
        <w:tc>
          <w:tcPr>
            <w:tcW w:w="1544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-&gt;S</w:t>
            </w: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S-&gt;C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5337" w:type="dxa"/>
          </w:tcPr>
          <w:p w:rsidR="0085373C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1664AE">
              <w:rPr>
                <w:rFonts w:ascii="Arial" w:hAnsi="Arial" w:cs="Arial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发送到</w:t>
            </w:r>
            <w:r w:rsidRPr="001664AE">
              <w:rPr>
                <w:rFonts w:ascii="Arial" w:hAnsi="Arial" w:cs="Arial"/>
                <w:kern w:val="0"/>
                <w:szCs w:val="21"/>
              </w:rPr>
              <w:t>S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 w:rsidRPr="001664AE">
              <w:rPr>
                <w:rFonts w:ascii="Arial" w:hAnsi="Arial" w:cs="Arial"/>
                <w:kern w:val="0"/>
                <w:szCs w:val="21"/>
              </w:rPr>
              <w:t>ERRORLOG</w:t>
            </w:r>
            <w:r w:rsidRPr="001664AE">
              <w:rPr>
                <w:rFonts w:ascii="Arial" w:hAnsi="Arial" w:cs="Arial"/>
                <w:kern w:val="0"/>
                <w:szCs w:val="21"/>
              </w:rPr>
              <w:t>信息</w:t>
            </w:r>
            <w:r>
              <w:rPr>
                <w:rFonts w:ascii="Arial" w:hAnsi="Arial" w:cs="Arial" w:hint="eastAsia"/>
                <w:kern w:val="0"/>
                <w:szCs w:val="21"/>
              </w:rPr>
              <w:t>，通知服务器需要操作人员进行问题处理。</w:t>
            </w:r>
          </w:p>
          <w:p w:rsidR="0085373C" w:rsidRPr="001664AE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S</w:t>
            </w:r>
            <w:r>
              <w:rPr>
                <w:rFonts w:ascii="Arial" w:hAnsi="Arial" w:cs="Arial" w:hint="eastAsia"/>
                <w:kern w:val="0"/>
                <w:szCs w:val="21"/>
              </w:rPr>
              <w:t>向</w:t>
            </w:r>
            <w:r>
              <w:rPr>
                <w:rFonts w:ascii="Arial" w:hAnsi="Arial" w:cs="Arial" w:hint="eastAsia"/>
                <w:kern w:val="0"/>
                <w:szCs w:val="21"/>
              </w:rPr>
              <w:t>C</w:t>
            </w:r>
            <w:r w:rsidRPr="001664AE">
              <w:rPr>
                <w:rFonts w:ascii="Arial" w:hAnsi="Arial" w:cs="Arial"/>
                <w:kern w:val="0"/>
                <w:szCs w:val="21"/>
              </w:rPr>
              <w:t>的</w:t>
            </w:r>
            <w:r>
              <w:rPr>
                <w:rFonts w:ascii="Arial" w:hAnsi="Arial" w:cs="Arial" w:hint="eastAsia"/>
                <w:kern w:val="0"/>
                <w:szCs w:val="21"/>
              </w:rPr>
              <w:t>返回的</w:t>
            </w:r>
            <w:r w:rsidRPr="001664AE">
              <w:rPr>
                <w:rFonts w:ascii="Arial" w:hAnsi="Arial" w:cs="Arial"/>
                <w:kern w:val="0"/>
                <w:szCs w:val="21"/>
              </w:rPr>
              <w:t>ERRORLOG</w:t>
            </w:r>
            <w:r>
              <w:rPr>
                <w:rFonts w:ascii="Arial" w:hAnsi="Arial" w:cs="Arial" w:hint="eastAsia"/>
                <w:kern w:val="0"/>
                <w:szCs w:val="21"/>
              </w:rPr>
              <w:t>数据包应答，通知客户端数据处理情况。</w:t>
            </w:r>
          </w:p>
        </w:tc>
      </w:tr>
      <w:bookmarkEnd w:id="7"/>
    </w:tbl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.1.2 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数据头总体定义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头是每个数据方法中固定的数据信息，用以标识数据方法的版本、数据源版本、控制序列等信息。下面以DESCRIBE数据方法为例：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客户端发送DESCRIBE请求到服务器，各字段定义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415"/>
        <w:gridCol w:w="546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46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v</w:t>
            </w:r>
            <w:r w:rsidRPr="003A7EB5">
              <w:rPr>
                <w:rFonts w:ascii="Arial" w:hAnsi="Arial" w:cs="Arial"/>
                <w:kern w:val="0"/>
                <w:szCs w:val="21"/>
              </w:rPr>
              <w:t>ersion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X.</w:t>
            </w:r>
            <w:r w:rsidRPr="003A7EB5">
              <w:rPr>
                <w:rFonts w:ascii="Arial" w:hAnsi="Arial" w:cs="Arial"/>
                <w:kern w:val="0"/>
                <w:szCs w:val="21"/>
              </w:rPr>
              <w:t>X.X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客户端</w:t>
            </w:r>
            <w:r>
              <w:rPr>
                <w:rFonts w:ascii="Arial" w:hAnsi="Arial" w:cs="Arial" w:hint="eastAsia"/>
                <w:kern w:val="0"/>
                <w:szCs w:val="21"/>
              </w:rPr>
              <w:t>ISCP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版本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action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/>
                <w:kern w:val="0"/>
                <w:szCs w:val="21"/>
              </w:rPr>
              <w:t>S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end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标识数据帧为应答帧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/>
                <w:kern w:val="0"/>
                <w:szCs w:val="21"/>
              </w:rPr>
              <w:t>sequence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1</w:t>
            </w:r>
            <w:r w:rsidRPr="003A7EB5">
              <w:rPr>
                <w:rFonts w:ascii="Arial" w:hAnsi="Arial" w:cs="Arial"/>
                <w:kern w:val="0"/>
                <w:szCs w:val="21"/>
              </w:rPr>
              <w:t>230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数据帧编号，由发送方做累加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 w:rsidRPr="003A7EB5">
              <w:rPr>
                <w:rFonts w:ascii="Arial" w:hAnsi="Arial" w:cs="Arial"/>
                <w:kern w:val="0"/>
                <w:szCs w:val="21"/>
              </w:rPr>
              <w:t>device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_</w:t>
            </w:r>
            <w:r w:rsidRPr="003A7EB5">
              <w:rPr>
                <w:rFonts w:ascii="Arial" w:hAnsi="Arial" w:cs="Arial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GX_001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远程设备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ID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 w:rsidRPr="003A7EB5">
              <w:rPr>
                <w:rFonts w:ascii="Arial" w:hAnsi="Arial" w:cs="Arial"/>
                <w:kern w:val="0"/>
                <w:szCs w:val="21"/>
              </w:rPr>
              <w:t>C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rc</w:t>
            </w:r>
            <w:proofErr w:type="spellEnd"/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1</w:t>
            </w:r>
            <w:r w:rsidRPr="003A7EB5">
              <w:rPr>
                <w:rFonts w:ascii="Arial" w:hAnsi="Arial" w:cs="Arial"/>
                <w:kern w:val="0"/>
                <w:szCs w:val="21"/>
              </w:rPr>
              <w:t>F2B1457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完整数据帧的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C</w:t>
            </w:r>
            <w:r w:rsidRPr="003A7EB5">
              <w:rPr>
                <w:rFonts w:ascii="Arial" w:hAnsi="Arial" w:cs="Arial"/>
                <w:kern w:val="0"/>
                <w:szCs w:val="21"/>
              </w:rPr>
              <w:t>RC16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校验值</w:t>
            </w:r>
          </w:p>
        </w:tc>
      </w:tr>
    </w:tbl>
    <w:p w:rsidR="0085373C" w:rsidRDefault="0085373C" w:rsidP="0085373C">
      <w:pPr>
        <w:spacing w:line="360" w:lineRule="exact"/>
        <w:ind w:firstLineChars="200" w:firstLine="480"/>
        <w:rPr>
          <w:rFonts w:hAnsi="宋体" w:cs="宋体"/>
          <w:kern w:val="0"/>
          <w:szCs w:val="21"/>
        </w:rPr>
      </w:pP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服务器收到客户端的DESCRIBE请求后，发送应答信息，各字段定义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415"/>
        <w:gridCol w:w="546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46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v</w:t>
            </w:r>
            <w:r w:rsidRPr="003A7EB5">
              <w:rPr>
                <w:rFonts w:ascii="Arial" w:hAnsi="Arial" w:cs="Arial"/>
                <w:kern w:val="0"/>
                <w:szCs w:val="21"/>
              </w:rPr>
              <w:t>ersion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X.</w:t>
            </w:r>
            <w:r w:rsidRPr="003A7EB5">
              <w:rPr>
                <w:rFonts w:ascii="Arial" w:hAnsi="Arial" w:cs="Arial"/>
                <w:kern w:val="0"/>
                <w:szCs w:val="21"/>
              </w:rPr>
              <w:t>X.X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服务器</w:t>
            </w:r>
            <w:r>
              <w:rPr>
                <w:rFonts w:ascii="Arial" w:hAnsi="Arial" w:cs="Arial" w:hint="eastAsia"/>
                <w:kern w:val="0"/>
                <w:szCs w:val="21"/>
              </w:rPr>
              <w:t>ISCP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版本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action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kern w:val="0"/>
                <w:szCs w:val="21"/>
              </w:rPr>
              <w:t>A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ck</w:t>
            </w:r>
            <w:proofErr w:type="spellEnd"/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标识数据帧为应答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帧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/>
                <w:kern w:val="0"/>
                <w:szCs w:val="21"/>
              </w:rPr>
              <w:t>sequence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1</w:t>
            </w:r>
            <w:r w:rsidRPr="003A7EB5">
              <w:rPr>
                <w:rFonts w:ascii="Arial" w:hAnsi="Arial" w:cs="Arial"/>
                <w:kern w:val="0"/>
                <w:szCs w:val="21"/>
              </w:rPr>
              <w:t>230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数据帧编号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 w:rsidRPr="003A7EB5">
              <w:rPr>
                <w:rFonts w:ascii="Arial" w:hAnsi="Arial" w:cs="Arial"/>
                <w:kern w:val="0"/>
                <w:szCs w:val="21"/>
              </w:rPr>
              <w:t>session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_</w:t>
            </w:r>
            <w:r w:rsidRPr="003A7EB5">
              <w:rPr>
                <w:rFonts w:ascii="Arial" w:hAnsi="Arial" w:cs="Arial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2</w:t>
            </w:r>
            <w:r w:rsidRPr="003A7EB5">
              <w:rPr>
                <w:rFonts w:ascii="Arial" w:hAnsi="Arial" w:cs="Arial"/>
                <w:kern w:val="0"/>
                <w:szCs w:val="21"/>
              </w:rPr>
              <w:t>4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服务器端连接标识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state</w:t>
            </w:r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0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返回状态</w:t>
            </w:r>
          </w:p>
        </w:tc>
      </w:tr>
      <w:tr w:rsidR="0085373C" w:rsidTr="00F06C12"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 w:rsidRPr="003A7EB5">
              <w:rPr>
                <w:rFonts w:ascii="Arial" w:hAnsi="Arial" w:cs="Arial"/>
                <w:kern w:val="0"/>
                <w:szCs w:val="21"/>
              </w:rPr>
              <w:t>C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rc</w:t>
            </w:r>
            <w:proofErr w:type="spellEnd"/>
          </w:p>
        </w:tc>
        <w:tc>
          <w:tcPr>
            <w:tcW w:w="1415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1</w:t>
            </w:r>
            <w:r w:rsidRPr="003A7EB5">
              <w:rPr>
                <w:rFonts w:ascii="Arial" w:hAnsi="Arial" w:cs="Arial"/>
                <w:kern w:val="0"/>
                <w:szCs w:val="21"/>
              </w:rPr>
              <w:t>F2B1457</w:t>
            </w:r>
          </w:p>
        </w:tc>
        <w:tc>
          <w:tcPr>
            <w:tcW w:w="5466" w:type="dxa"/>
          </w:tcPr>
          <w:p w:rsidR="0085373C" w:rsidRPr="003A7EB5" w:rsidRDefault="0085373C" w:rsidP="00F06C12">
            <w:pPr>
              <w:rPr>
                <w:rFonts w:ascii="Arial" w:hAnsi="Arial" w:cs="Arial"/>
                <w:kern w:val="0"/>
                <w:szCs w:val="21"/>
              </w:rPr>
            </w:pPr>
            <w:r w:rsidRPr="003A7EB5">
              <w:rPr>
                <w:rFonts w:ascii="Arial" w:hAnsi="Arial" w:cs="Arial" w:hint="eastAsia"/>
                <w:kern w:val="0"/>
                <w:szCs w:val="21"/>
              </w:rPr>
              <w:t>完整数据帧的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C</w:t>
            </w:r>
            <w:r w:rsidRPr="003A7EB5">
              <w:rPr>
                <w:rFonts w:ascii="Arial" w:hAnsi="Arial" w:cs="Arial"/>
                <w:kern w:val="0"/>
                <w:szCs w:val="21"/>
              </w:rPr>
              <w:t>RC16</w:t>
            </w:r>
            <w:r w:rsidRPr="003A7EB5">
              <w:rPr>
                <w:rFonts w:ascii="Arial" w:hAnsi="Arial" w:cs="Arial" w:hint="eastAsia"/>
                <w:kern w:val="0"/>
                <w:szCs w:val="21"/>
              </w:rPr>
              <w:t>校验值</w:t>
            </w:r>
          </w:p>
        </w:tc>
      </w:tr>
    </w:tbl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数据示例：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客户端</w:t>
      </w:r>
      <w:r w:rsidRPr="00C52844">
        <w:rPr>
          <w:rFonts w:hAnsi="宋体" w:hint="eastAsia"/>
        </w:rPr>
        <w:t>请求信息</w:t>
      </w:r>
      <w:r w:rsidRPr="00C52844">
        <w:rPr>
          <w:rFonts w:hAnsi="宋体"/>
        </w:rPr>
        <w:t>：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DESCRIBE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gramStart"/>
      <w:r w:rsidRPr="00C52844">
        <w:rPr>
          <w:rFonts w:hAnsi="宋体"/>
        </w:rPr>
        <w:t>version:</w:t>
      </w:r>
      <w:proofErr w:type="gramEnd"/>
      <w:r w:rsidRPr="00C52844">
        <w:rPr>
          <w:rFonts w:hAnsi="宋体"/>
        </w:rPr>
        <w:t>1.0.1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spellStart"/>
      <w:proofErr w:type="gramStart"/>
      <w:r w:rsidRPr="00C52844">
        <w:rPr>
          <w:rFonts w:hAnsi="宋体"/>
        </w:rPr>
        <w:t>action:</w:t>
      </w:r>
      <w:proofErr w:type="gramEnd"/>
      <w:r w:rsidRPr="00C52844">
        <w:rPr>
          <w:rFonts w:hAnsi="宋体"/>
        </w:rPr>
        <w:t>send</w:t>
      </w:r>
      <w:proofErr w:type="spellEnd"/>
      <w:r w:rsidRPr="00C52844">
        <w:rPr>
          <w:rFonts w:hAnsi="宋体"/>
        </w:rPr>
        <w:t xml:space="preserve">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gramStart"/>
      <w:r w:rsidRPr="00C52844">
        <w:rPr>
          <w:rFonts w:hAnsi="宋体"/>
        </w:rPr>
        <w:t>sequence:</w:t>
      </w:r>
      <w:proofErr w:type="gramEnd"/>
      <w:r w:rsidRPr="00C52844">
        <w:rPr>
          <w:rFonts w:hAnsi="宋体"/>
        </w:rPr>
        <w:t>1230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device_id:gj_002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数据内容</w:t>
      </w:r>
      <w:r w:rsidRPr="00C52844">
        <w:rPr>
          <w:rFonts w:hAnsi="宋体"/>
        </w:rPr>
        <w:t>……</w:t>
      </w:r>
      <w:proofErr w:type="gramStart"/>
      <w:r w:rsidRPr="00C52844">
        <w:rPr>
          <w:rFonts w:hAnsi="宋体"/>
        </w:rPr>
        <w:t>…</w:t>
      </w:r>
      <w:proofErr w:type="gramEnd"/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spellStart"/>
      <w:proofErr w:type="gramStart"/>
      <w:r w:rsidRPr="00C52844">
        <w:rPr>
          <w:rFonts w:hAnsi="宋体"/>
        </w:rPr>
        <w:t>crc:</w:t>
      </w:r>
      <w:proofErr w:type="gramEnd"/>
      <w:r w:rsidRPr="00C52844">
        <w:rPr>
          <w:rFonts w:hAnsi="宋体"/>
        </w:rPr>
        <w:t>XXXXXX</w:t>
      </w:r>
      <w:proofErr w:type="spellEnd"/>
      <w:r w:rsidRPr="00C52844">
        <w:rPr>
          <w:rFonts w:hAnsi="宋体"/>
        </w:rPr>
        <w:t xml:space="preserve"> CRLF </w:t>
      </w:r>
      <w:proofErr w:type="spellStart"/>
      <w:r w:rsidRPr="00C52844">
        <w:rPr>
          <w:rFonts w:hAnsi="宋体"/>
        </w:rPr>
        <w:t>CRLF</w:t>
      </w:r>
      <w:proofErr w:type="spellEnd"/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服务器端</w:t>
      </w:r>
      <w:r w:rsidRPr="00C52844">
        <w:rPr>
          <w:rFonts w:hAnsi="宋体" w:hint="eastAsia"/>
        </w:rPr>
        <w:t>应答信息</w:t>
      </w:r>
      <w:r w:rsidRPr="00C52844">
        <w:rPr>
          <w:rFonts w:hAnsi="宋体"/>
        </w:rPr>
        <w:t>：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DESCRIBE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gramStart"/>
      <w:r w:rsidRPr="00C52844">
        <w:rPr>
          <w:rFonts w:hAnsi="宋体"/>
        </w:rPr>
        <w:t>version:</w:t>
      </w:r>
      <w:proofErr w:type="gramEnd"/>
      <w:r w:rsidRPr="00C52844">
        <w:rPr>
          <w:rFonts w:hAnsi="宋体"/>
        </w:rPr>
        <w:t>1.2.3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spellStart"/>
      <w:proofErr w:type="gramStart"/>
      <w:r w:rsidRPr="00C52844">
        <w:rPr>
          <w:rFonts w:hAnsi="宋体"/>
        </w:rPr>
        <w:t>action:</w:t>
      </w:r>
      <w:proofErr w:type="gramEnd"/>
      <w:r w:rsidRPr="00C52844">
        <w:rPr>
          <w:rFonts w:hAnsi="宋体"/>
        </w:rPr>
        <w:t>ack</w:t>
      </w:r>
      <w:proofErr w:type="spellEnd"/>
      <w:r w:rsidRPr="00C52844">
        <w:rPr>
          <w:rFonts w:hAnsi="宋体"/>
        </w:rPr>
        <w:t xml:space="preserve">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gramStart"/>
      <w:r w:rsidRPr="00C52844">
        <w:rPr>
          <w:rFonts w:hAnsi="宋体"/>
        </w:rPr>
        <w:t>sequence:</w:t>
      </w:r>
      <w:proofErr w:type="gramEnd"/>
      <w:r w:rsidRPr="00C52844">
        <w:rPr>
          <w:rFonts w:hAnsi="宋体"/>
        </w:rPr>
        <w:t>1230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/>
        </w:rPr>
        <w:t>session_id:24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gramStart"/>
      <w:r w:rsidRPr="00C52844">
        <w:rPr>
          <w:rFonts w:hAnsi="宋体"/>
        </w:rPr>
        <w:t>state:</w:t>
      </w:r>
      <w:proofErr w:type="gramEnd"/>
      <w:r w:rsidRPr="00C52844">
        <w:rPr>
          <w:rFonts w:hAnsi="宋体"/>
        </w:rPr>
        <w:t>0 CRLF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proofErr w:type="spellStart"/>
      <w:proofErr w:type="gramStart"/>
      <w:r w:rsidRPr="00C52844">
        <w:rPr>
          <w:rFonts w:hAnsi="宋体"/>
        </w:rPr>
        <w:t>crc:</w:t>
      </w:r>
      <w:proofErr w:type="gramEnd"/>
      <w:r w:rsidRPr="00C52844">
        <w:rPr>
          <w:rFonts w:hAnsi="宋体"/>
        </w:rPr>
        <w:t>XXXXXX</w:t>
      </w:r>
      <w:proofErr w:type="spellEnd"/>
      <w:r w:rsidRPr="00C52844">
        <w:rPr>
          <w:rFonts w:hAnsi="宋体"/>
        </w:rPr>
        <w:t xml:space="preserve"> CRLF </w:t>
      </w:r>
      <w:proofErr w:type="spellStart"/>
      <w:r w:rsidRPr="00C52844">
        <w:rPr>
          <w:rFonts w:hAnsi="宋体"/>
        </w:rPr>
        <w:t>CRLF</w:t>
      </w:r>
      <w:proofErr w:type="spellEnd"/>
    </w:p>
    <w:p w:rsidR="0085373C" w:rsidRDefault="0085373C" w:rsidP="0085373C">
      <w:pPr>
        <w:ind w:leftChars="200" w:left="480"/>
        <w:rPr>
          <w:rFonts w:ascii="Arial" w:hAnsi="Arial" w:cs="Arial"/>
          <w:kern w:val="0"/>
          <w:szCs w:val="21"/>
        </w:rPr>
      </w:pPr>
    </w:p>
    <w:p w:rsidR="0085373C" w:rsidRPr="00BA1A0A" w:rsidRDefault="0085373C" w:rsidP="0085373C">
      <w:pPr>
        <w:pStyle w:val="2"/>
        <w:adjustRightInd w:val="0"/>
        <w:snapToGrid w:val="0"/>
        <w:spacing w:beforeLines="100" w:before="326" w:afterLines="50" w:after="163" w:line="360" w:lineRule="auto"/>
      </w:pPr>
      <w:r>
        <w:t>3</w:t>
      </w:r>
      <w:r>
        <w:rPr>
          <w:rFonts w:hint="eastAsia"/>
        </w:rPr>
        <w:t>.2 数据内容</w:t>
      </w:r>
      <w:r w:rsidRPr="00DA27A4">
        <w:rPr>
          <w:rFonts w:hint="eastAsia"/>
        </w:rPr>
        <w:t>定义</w:t>
      </w:r>
    </w:p>
    <w:p w:rsidR="0085373C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.2.1 </w:t>
      </w:r>
      <w:r w:rsidRPr="00BA1A0A">
        <w:rPr>
          <w:rFonts w:ascii="Arial" w:eastAsia="黑体" w:hAnsi="Arial" w:cs="Arial"/>
          <w:b/>
          <w:kern w:val="0"/>
          <w:sz w:val="28"/>
          <w:szCs w:val="28"/>
        </w:rPr>
        <w:t>DESCRIBE</w:t>
      </w: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 w:hint="eastAsia"/>
          <w:b/>
          <w:kern w:val="0"/>
          <w:sz w:val="28"/>
          <w:szCs w:val="28"/>
        </w:rPr>
        <w:t>（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>1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>）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 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>巡检</w:t>
      </w: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客户端请求数据内容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812"/>
        <w:gridCol w:w="5069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812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069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type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s</w:t>
            </w:r>
            <w:r w:rsidRPr="00DA4469">
              <w:rPr>
                <w:rFonts w:ascii="Arial" w:hAnsi="Arial" w:cs="Arial" w:hint="eastAsia"/>
                <w:szCs w:val="21"/>
              </w:rPr>
              <w:t>et_</w:t>
            </w:r>
            <w:r w:rsidRPr="00DA4469">
              <w:rPr>
                <w:rFonts w:ascii="Arial" w:hAnsi="Arial" w:cs="Arial"/>
                <w:szCs w:val="21"/>
              </w:rPr>
              <w:t>mileage</w:t>
            </w:r>
            <w:proofErr w:type="spellEnd"/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类型标识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</w:t>
            </w:r>
            <w:r w:rsidRPr="00DA4469">
              <w:rPr>
                <w:rFonts w:ascii="Arial" w:hAnsi="Arial" w:cs="Arial" w:hint="eastAsia"/>
                <w:szCs w:val="21"/>
              </w:rPr>
              <w:t>end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发送帧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，由发送方做累加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Command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Start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r w:rsidRPr="00DA4469">
              <w:rPr>
                <w:rFonts w:ascii="Arial" w:hAnsi="Arial" w:cs="Arial" w:hint="eastAsia"/>
                <w:szCs w:val="21"/>
              </w:rPr>
              <w:t>stop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r w:rsidRPr="00DA4469">
              <w:rPr>
                <w:rFonts w:ascii="Arial" w:hAnsi="Arial" w:cs="Arial" w:hint="eastAsia"/>
                <w:szCs w:val="21"/>
              </w:rPr>
              <w:t>exit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restartSoftware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restartcomputer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etTime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等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对检测系统进行控制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>
      <w:pPr>
        <w:ind w:firstLine="142"/>
        <w:rPr>
          <w:rFonts w:ascii="Arial" w:hAnsi="Arial" w:cs="Arial"/>
          <w:kern w:val="0"/>
          <w:szCs w:val="21"/>
        </w:rPr>
      </w:pPr>
    </w:p>
    <w:p w:rsidR="0085373C" w:rsidRPr="00C52844" w:rsidRDefault="0085373C" w:rsidP="0085373C">
      <w:pPr>
        <w:adjustRightInd w:val="0"/>
        <w:snapToGrid w:val="0"/>
        <w:spacing w:line="480" w:lineRule="atLeast"/>
        <w:ind w:left="5" w:firstLineChars="200" w:firstLine="480"/>
        <w:rPr>
          <w:rFonts w:hAnsi="宋体"/>
        </w:rPr>
      </w:pPr>
      <w:r w:rsidRPr="00C52844">
        <w:rPr>
          <w:rFonts w:hAnsi="宋体" w:hint="eastAsia"/>
        </w:rPr>
        <w:t>服务器发送回应帧，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5353"/>
      </w:tblGrid>
      <w:tr w:rsidR="0085373C" w:rsidTr="00F06C12">
        <w:tc>
          <w:tcPr>
            <w:tcW w:w="152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7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353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A</w:t>
            </w:r>
            <w:r w:rsidRPr="00DA4469">
              <w:rPr>
                <w:rFonts w:ascii="Arial" w:hAnsi="Arial" w:cs="Arial" w:hint="eastAsia"/>
                <w:szCs w:val="21"/>
              </w:rPr>
              <w:t>ck</w:t>
            </w:r>
            <w:proofErr w:type="spellEnd"/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指示哪个项目的状态，包括数据传输状态、相机状态、补偿状态和网络状态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lastRenderedPageBreak/>
              <w:t>stat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0/1/2/3/4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返回状态，状态值是正常还是异常等。例如</w:t>
            </w:r>
            <w:r w:rsidRPr="00DA4469">
              <w:rPr>
                <w:rFonts w:ascii="Arial" w:hAnsi="Arial" w:cs="Arial" w:hint="eastAsia"/>
                <w:szCs w:val="21"/>
              </w:rPr>
              <w:t xml:space="preserve"> </w:t>
            </w:r>
            <w:r w:rsidRPr="00DA4469">
              <w:rPr>
                <w:rFonts w:ascii="Arial" w:hAnsi="Arial" w:cs="Arial" w:hint="eastAsia"/>
                <w:szCs w:val="21"/>
              </w:rPr>
              <w:t>软件开始启动、软件启动完毕、软件开始采集、软件停止采集、软件退出成功与失败等状态；硬件设备状态：</w:t>
            </w:r>
            <w:r w:rsidRPr="00DA4469">
              <w:rPr>
                <w:rFonts w:ascii="Arial" w:hAnsi="Arial" w:cs="Arial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2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3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4</w:t>
            </w:r>
            <w:r w:rsidRPr="00DA4469">
              <w:rPr>
                <w:rFonts w:ascii="Arial" w:hAnsi="Arial" w:cs="Arial"/>
                <w:szCs w:val="21"/>
              </w:rPr>
              <w:t>号相机状态、补偿信息状态、局域网网络连通状态</w:t>
            </w:r>
            <w:r w:rsidRPr="00DA4469">
              <w:rPr>
                <w:rFonts w:ascii="Arial" w:hAnsi="Arial" w:cs="Arial" w:hint="eastAsia"/>
                <w:szCs w:val="21"/>
              </w:rPr>
              <w:t>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data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JCW_LCZ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当前检测的导高、拉出值、补偿数据、速度、已经检测的</w:t>
            </w:r>
            <w:proofErr w:type="gramStart"/>
            <w:r w:rsidRPr="00DA4469">
              <w:rPr>
                <w:rFonts w:ascii="Arial" w:hAnsi="Arial" w:cs="Arial" w:hint="eastAsia"/>
                <w:szCs w:val="21"/>
              </w:rPr>
              <w:t>的</w:t>
            </w:r>
            <w:proofErr w:type="gramEnd"/>
            <w:r w:rsidRPr="00DA4469">
              <w:rPr>
                <w:rFonts w:ascii="Arial" w:hAnsi="Arial" w:cs="Arial" w:hint="eastAsia"/>
                <w:szCs w:val="21"/>
              </w:rPr>
              <w:t>总杆位数，识别的数据量、处理的数据量和发送的数据量等项目；数据盘的</w:t>
            </w:r>
            <w:proofErr w:type="gramStart"/>
            <w:r w:rsidRPr="00DA4469">
              <w:rPr>
                <w:rFonts w:ascii="Arial" w:hAnsi="Arial" w:cs="Arial" w:hint="eastAsia"/>
                <w:szCs w:val="21"/>
              </w:rPr>
              <w:t>总空间</w:t>
            </w:r>
            <w:proofErr w:type="gramEnd"/>
            <w:r w:rsidRPr="00DA4469">
              <w:rPr>
                <w:rFonts w:ascii="Arial" w:hAnsi="Arial" w:cs="Arial" w:hint="eastAsia"/>
                <w:szCs w:val="21"/>
              </w:rPr>
              <w:t>和已经使用的总空间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>
      <w:pPr>
        <w:rPr>
          <w:rFonts w:ascii="Arial" w:eastAsia="黑体" w:hAnsi="Arial" w:cs="Arial"/>
          <w:b/>
          <w:kern w:val="0"/>
          <w:szCs w:val="28"/>
        </w:rPr>
      </w:pPr>
    </w:p>
    <w:p w:rsidR="0085373C" w:rsidRPr="00ED4612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 w:hint="eastAsia"/>
          <w:b/>
          <w:kern w:val="0"/>
          <w:sz w:val="28"/>
          <w:szCs w:val="28"/>
        </w:rPr>
        <w:t>（</w:t>
      </w:r>
      <w:r>
        <w:rPr>
          <w:rFonts w:ascii="Arial" w:eastAsia="黑体" w:hAnsi="Arial" w:cs="Arial"/>
          <w:b/>
          <w:kern w:val="0"/>
          <w:sz w:val="28"/>
          <w:szCs w:val="28"/>
        </w:rPr>
        <w:t>2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>）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 </w:t>
      </w:r>
      <w:r>
        <w:rPr>
          <w:rFonts w:ascii="Arial" w:eastAsia="黑体" w:hAnsi="Arial" w:cs="Arial" w:hint="eastAsia"/>
          <w:b/>
          <w:kern w:val="0"/>
          <w:sz w:val="28"/>
          <w:szCs w:val="28"/>
        </w:rPr>
        <w:t>定位</w:t>
      </w:r>
    </w:p>
    <w:p w:rsidR="0085373C" w:rsidRPr="00ED4612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ED4612">
        <w:rPr>
          <w:rFonts w:asciiTheme="minorEastAsia" w:hAnsiTheme="minorEastAsia" w:hint="eastAsia"/>
        </w:rPr>
        <w:t>客户端请求数据内容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812"/>
        <w:gridCol w:w="5069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812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069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type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s</w:t>
            </w:r>
            <w:r w:rsidRPr="00DA4469">
              <w:rPr>
                <w:rFonts w:ascii="Arial" w:hAnsi="Arial" w:cs="Arial" w:hint="eastAsia"/>
                <w:szCs w:val="21"/>
              </w:rPr>
              <w:t>et_</w:t>
            </w:r>
            <w:r w:rsidRPr="00DA4469">
              <w:rPr>
                <w:rFonts w:ascii="Arial" w:hAnsi="Arial" w:cs="Arial"/>
                <w:szCs w:val="21"/>
              </w:rPr>
              <w:t>mileage</w:t>
            </w:r>
            <w:proofErr w:type="spellEnd"/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类型标识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</w:t>
            </w:r>
            <w:r w:rsidRPr="00DA4469">
              <w:rPr>
                <w:rFonts w:ascii="Arial" w:hAnsi="Arial" w:cs="Arial" w:hint="eastAsia"/>
                <w:szCs w:val="21"/>
              </w:rPr>
              <w:t>end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发送帧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，由发送方做累加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Command</w:t>
            </w:r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Start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r w:rsidRPr="00DA4469">
              <w:rPr>
                <w:rFonts w:ascii="Arial" w:hAnsi="Arial" w:cs="Arial" w:hint="eastAsia"/>
                <w:szCs w:val="21"/>
              </w:rPr>
              <w:t>stop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r w:rsidRPr="00DA4469">
              <w:rPr>
                <w:rFonts w:ascii="Arial" w:hAnsi="Arial" w:cs="Arial" w:hint="eastAsia"/>
                <w:szCs w:val="21"/>
              </w:rPr>
              <w:t>exit</w:t>
            </w:r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restartSoftware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restartcomputer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etTime</w:t>
            </w:r>
            <w:proofErr w:type="spellEnd"/>
            <w:r w:rsidRPr="00DA4469">
              <w:rPr>
                <w:rFonts w:ascii="Arial" w:hAnsi="Arial" w:cs="Arial" w:hint="eastAsia"/>
                <w:szCs w:val="21"/>
              </w:rPr>
              <w:t>等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对检测系统进行控制</w:t>
            </w:r>
          </w:p>
        </w:tc>
      </w:tr>
      <w:tr w:rsidR="0085373C" w:rsidTr="00F06C12">
        <w:tc>
          <w:tcPr>
            <w:tcW w:w="1415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812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069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>
      <w:pPr>
        <w:ind w:firstLine="142"/>
        <w:rPr>
          <w:rFonts w:ascii="Arial" w:hAnsi="Arial" w:cs="Arial"/>
          <w:kern w:val="0"/>
          <w:szCs w:val="21"/>
        </w:rPr>
      </w:pPr>
    </w:p>
    <w:p w:rsidR="0085373C" w:rsidRPr="00ED4612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ED4612">
        <w:rPr>
          <w:rFonts w:asciiTheme="minorEastAsia" w:hAnsiTheme="minorEastAsia" w:hint="eastAsia"/>
        </w:rPr>
        <w:t>服务器发送回应帧，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5353"/>
      </w:tblGrid>
      <w:tr w:rsidR="0085373C" w:rsidTr="00F06C12">
        <w:tc>
          <w:tcPr>
            <w:tcW w:w="152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7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353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A</w:t>
            </w:r>
            <w:r w:rsidRPr="00DA4469">
              <w:rPr>
                <w:rFonts w:ascii="Arial" w:hAnsi="Arial" w:cs="Arial" w:hint="eastAsia"/>
                <w:szCs w:val="21"/>
              </w:rPr>
              <w:t>ck</w:t>
            </w:r>
            <w:proofErr w:type="spellEnd"/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指示哪个项目的状态，包括数据传输状态、相机状态、</w:t>
            </w:r>
            <w:r>
              <w:rPr>
                <w:rFonts w:ascii="Arial" w:hAnsi="Arial" w:cs="Arial" w:hint="eastAsia"/>
                <w:szCs w:val="21"/>
              </w:rPr>
              <w:t>G</w:t>
            </w:r>
            <w:r>
              <w:rPr>
                <w:rFonts w:ascii="Arial" w:hAnsi="Arial" w:cs="Arial"/>
                <w:szCs w:val="21"/>
              </w:rPr>
              <w:t>NSS</w:t>
            </w:r>
            <w:r>
              <w:rPr>
                <w:rFonts w:ascii="Arial" w:hAnsi="Arial" w:cs="Arial" w:hint="eastAsia"/>
                <w:szCs w:val="21"/>
              </w:rPr>
              <w:t>状态、阅读器</w:t>
            </w:r>
            <w:r w:rsidRPr="00DA4469">
              <w:rPr>
                <w:rFonts w:ascii="Arial" w:hAnsi="Arial" w:cs="Arial" w:hint="eastAsia"/>
                <w:szCs w:val="21"/>
              </w:rPr>
              <w:t>状态</w:t>
            </w:r>
            <w:r>
              <w:rPr>
                <w:rFonts w:ascii="Arial" w:hAnsi="Arial" w:cs="Arial" w:hint="eastAsia"/>
                <w:szCs w:val="21"/>
              </w:rPr>
              <w:t>、小键盘状态、</w:t>
            </w:r>
            <w:r>
              <w:rPr>
                <w:rFonts w:ascii="Arial" w:hAnsi="Arial" w:cs="Arial"/>
                <w:szCs w:val="21"/>
              </w:rPr>
              <w:t>GYK</w:t>
            </w:r>
            <w:r>
              <w:rPr>
                <w:rFonts w:ascii="Arial" w:hAnsi="Arial" w:cs="Arial" w:hint="eastAsia"/>
                <w:szCs w:val="21"/>
              </w:rPr>
              <w:t>状态、车地无线状态</w:t>
            </w:r>
            <w:r w:rsidRPr="00DA4469">
              <w:rPr>
                <w:rFonts w:ascii="Arial" w:hAnsi="Arial" w:cs="Arial" w:hint="eastAsia"/>
                <w:szCs w:val="21"/>
              </w:rPr>
              <w:t>和网络状态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stat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0/1/2/3/4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返回状态，状态值是正常还是异常等。例如</w:t>
            </w:r>
            <w:r w:rsidRPr="00DA4469">
              <w:rPr>
                <w:rFonts w:ascii="Arial" w:hAnsi="Arial" w:cs="Arial" w:hint="eastAsia"/>
                <w:szCs w:val="21"/>
              </w:rPr>
              <w:t xml:space="preserve"> </w:t>
            </w:r>
            <w:r w:rsidRPr="00DA4469">
              <w:rPr>
                <w:rFonts w:ascii="Arial" w:hAnsi="Arial" w:cs="Arial" w:hint="eastAsia"/>
                <w:szCs w:val="21"/>
              </w:rPr>
              <w:t>软件开始启动、软件启动完毕、软件开始采集、软件停止采集、软件退出成功与失败等状态；硬件设备状态：</w:t>
            </w:r>
            <w:r w:rsidRPr="00DA4469">
              <w:rPr>
                <w:rFonts w:ascii="Arial" w:hAnsi="Arial" w:cs="Arial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2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>
              <w:rPr>
                <w:rFonts w:ascii="Arial" w:hAnsi="Arial" w:cs="Arial" w:hint="eastAsia"/>
                <w:szCs w:val="21"/>
              </w:rPr>
              <w:t>声屏障相机</w:t>
            </w:r>
            <w:r w:rsidRPr="00DA4469">
              <w:rPr>
                <w:rFonts w:ascii="Arial" w:hAnsi="Arial" w:cs="Arial"/>
                <w:szCs w:val="21"/>
              </w:rPr>
              <w:t>状态、</w:t>
            </w:r>
            <w:r>
              <w:rPr>
                <w:rFonts w:ascii="Arial" w:hAnsi="Arial" w:cs="Arial" w:hint="eastAsia"/>
                <w:szCs w:val="21"/>
              </w:rPr>
              <w:t>左阅读器状态、右阅读器状态、</w:t>
            </w:r>
            <w:r>
              <w:rPr>
                <w:rFonts w:ascii="Arial" w:hAnsi="Arial" w:cs="Arial" w:hint="eastAsia"/>
                <w:szCs w:val="21"/>
              </w:rPr>
              <w:t>1</w:t>
            </w:r>
            <w:r>
              <w:rPr>
                <w:rFonts w:ascii="Arial" w:hAnsi="Arial" w:cs="Arial" w:hint="eastAsia"/>
                <w:szCs w:val="21"/>
              </w:rPr>
              <w:t>号小键盘状态、</w:t>
            </w:r>
            <w:r>
              <w:rPr>
                <w:rFonts w:ascii="Arial" w:hAnsi="Arial" w:cs="Arial" w:hint="eastAsia"/>
                <w:szCs w:val="21"/>
              </w:rPr>
              <w:t>2</w:t>
            </w:r>
            <w:r>
              <w:rPr>
                <w:rFonts w:ascii="Arial" w:hAnsi="Arial" w:cs="Arial" w:hint="eastAsia"/>
                <w:szCs w:val="21"/>
              </w:rPr>
              <w:t>号小键盘状态、</w:t>
            </w:r>
            <w:r>
              <w:rPr>
                <w:rFonts w:ascii="Arial" w:hAnsi="Arial" w:cs="Arial" w:hint="eastAsia"/>
                <w:szCs w:val="21"/>
              </w:rPr>
              <w:t>GYK</w:t>
            </w:r>
            <w:r>
              <w:rPr>
                <w:rFonts w:ascii="Arial" w:hAnsi="Arial" w:cs="Arial" w:hint="eastAsia"/>
                <w:szCs w:val="21"/>
              </w:rPr>
              <w:t>状态</w:t>
            </w:r>
            <w:r w:rsidRPr="00DA4469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车地无线</w:t>
            </w:r>
            <w:r>
              <w:rPr>
                <w:rFonts w:ascii="Arial" w:hAnsi="Arial" w:cs="Arial" w:hint="eastAsia"/>
                <w:szCs w:val="21"/>
              </w:rPr>
              <w:lastRenderedPageBreak/>
              <w:t>连接状态、</w:t>
            </w:r>
            <w:r w:rsidRPr="00DA4469">
              <w:rPr>
                <w:rFonts w:ascii="Arial" w:hAnsi="Arial" w:cs="Arial"/>
                <w:szCs w:val="21"/>
              </w:rPr>
              <w:t>局域网网络连通状态</w:t>
            </w:r>
            <w:r w:rsidRPr="00DA4469">
              <w:rPr>
                <w:rFonts w:ascii="Arial" w:hAnsi="Arial" w:cs="Arial" w:hint="eastAsia"/>
                <w:szCs w:val="21"/>
              </w:rPr>
              <w:t>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lastRenderedPageBreak/>
              <w:t>data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JCW_LCZ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当前检测的</w:t>
            </w:r>
            <w:r>
              <w:rPr>
                <w:rFonts w:ascii="Arial" w:hAnsi="Arial" w:cs="Arial" w:hint="eastAsia"/>
                <w:szCs w:val="21"/>
              </w:rPr>
              <w:t>经度、纬度、</w:t>
            </w:r>
            <w:r w:rsidRPr="00DA4469">
              <w:rPr>
                <w:rFonts w:ascii="Arial" w:hAnsi="Arial" w:cs="Arial" w:hint="eastAsia"/>
                <w:szCs w:val="21"/>
              </w:rPr>
              <w:t>速度、</w:t>
            </w:r>
            <w:r>
              <w:rPr>
                <w:rFonts w:ascii="Arial" w:hAnsi="Arial" w:cs="Arial" w:hint="eastAsia"/>
                <w:szCs w:val="21"/>
              </w:rPr>
              <w:t>里程、视频图像、</w:t>
            </w:r>
            <w:r w:rsidRPr="00DA4469">
              <w:rPr>
                <w:rFonts w:ascii="Arial" w:hAnsi="Arial" w:cs="Arial" w:hint="eastAsia"/>
                <w:szCs w:val="21"/>
              </w:rPr>
              <w:t>处理的数据量和发送的数据量等项目；数据盘的</w:t>
            </w:r>
            <w:proofErr w:type="gramStart"/>
            <w:r w:rsidRPr="00DA4469">
              <w:rPr>
                <w:rFonts w:ascii="Arial" w:hAnsi="Arial" w:cs="Arial" w:hint="eastAsia"/>
                <w:szCs w:val="21"/>
              </w:rPr>
              <w:t>总空间</w:t>
            </w:r>
            <w:proofErr w:type="gramEnd"/>
            <w:r w:rsidRPr="00DA4469">
              <w:rPr>
                <w:rFonts w:ascii="Arial" w:hAnsi="Arial" w:cs="Arial" w:hint="eastAsia"/>
                <w:szCs w:val="21"/>
              </w:rPr>
              <w:t>和已经使用的总空间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Pr="00ED4612" w:rsidRDefault="0085373C" w:rsidP="0085373C">
      <w:pPr>
        <w:rPr>
          <w:rFonts w:ascii="Arial" w:eastAsia="黑体" w:hAnsi="Arial" w:cs="Arial"/>
          <w:b/>
          <w:kern w:val="0"/>
          <w:szCs w:val="28"/>
        </w:rPr>
      </w:pP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2.2 SETUP</w:t>
      </w:r>
    </w:p>
    <w:p w:rsidR="0085373C" w:rsidRPr="00ED4612" w:rsidRDefault="0085373C" w:rsidP="0085373C">
      <w:pPr>
        <w:spacing w:line="276" w:lineRule="auto"/>
        <w:ind w:firstLineChars="200" w:firstLine="482"/>
        <w:rPr>
          <w:rFonts w:asciiTheme="minorEastAsia" w:hAnsiTheme="minorEastAsia"/>
          <w:b/>
          <w:bCs/>
        </w:rPr>
      </w:pPr>
      <w:r w:rsidRPr="00ED4612">
        <w:rPr>
          <w:rFonts w:asciiTheme="minorEastAsia" w:hAnsiTheme="minorEastAsia" w:hint="eastAsia"/>
          <w:b/>
          <w:bCs/>
        </w:rPr>
        <w:t>（1）巡检</w:t>
      </w:r>
    </w:p>
    <w:p w:rsidR="0085373C" w:rsidRPr="00C52844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C52844">
        <w:rPr>
          <w:rFonts w:asciiTheme="minorEastAsia" w:hAnsiTheme="minorEastAsia" w:hint="eastAsia"/>
        </w:rPr>
        <w:t>客户端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812"/>
        <w:gridCol w:w="5069"/>
      </w:tblGrid>
      <w:tr w:rsidR="0085373C" w:rsidRPr="00597D87" w:rsidTr="00F06C12">
        <w:tc>
          <w:tcPr>
            <w:tcW w:w="1415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字段</w:t>
            </w:r>
          </w:p>
        </w:tc>
        <w:tc>
          <w:tcPr>
            <w:tcW w:w="1812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字段值</w:t>
            </w:r>
          </w:p>
        </w:tc>
        <w:tc>
          <w:tcPr>
            <w:tcW w:w="5069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描述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type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tr_cam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类型标识。相机控制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cam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采集卡控制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g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定位同步信息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lo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检测线路信息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line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采集控制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rt_garbsoft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其它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other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action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nd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帧标识为发送帧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1230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帧编号，由发送方做累加</w:t>
            </w:r>
          </w:p>
        </w:tc>
      </w:tr>
      <w:tr w:rsidR="0085373C" w:rsidRPr="00597D87" w:rsidTr="00F06C12">
        <w:trPr>
          <w:trHeight w:val="554"/>
        </w:trPr>
        <w:tc>
          <w:tcPr>
            <w:tcW w:w="1415" w:type="dxa"/>
            <w:vMerge w:val="restart"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c</w:t>
            </w:r>
            <w:r w:rsidRPr="00490CB4">
              <w:rPr>
                <w:rFonts w:ascii="Arial" w:hAnsi="Arial" w:cs="Arial"/>
                <w:szCs w:val="21"/>
              </w:rPr>
              <w:t>md</w:t>
            </w:r>
            <w:proofErr w:type="spellEnd"/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wdi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宽度（</w:t>
            </w:r>
            <w:r w:rsidRPr="00490CB4">
              <w:rPr>
                <w:rFonts w:ascii="Arial" w:hAnsi="Arial" w:cs="Arial"/>
                <w:szCs w:val="21"/>
              </w:rPr>
              <w:t>2048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heig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高度（</w:t>
            </w:r>
            <w:r w:rsidRPr="00490CB4">
              <w:rPr>
                <w:rFonts w:ascii="Arial" w:hAnsi="Arial" w:cs="Arial"/>
                <w:szCs w:val="21"/>
              </w:rPr>
              <w:t>2048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ext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曝光模式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内触发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外触发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exptim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曝光时间（</w:t>
            </w:r>
            <w:r w:rsidRPr="00490CB4">
              <w:rPr>
                <w:rFonts w:ascii="Arial" w:hAnsi="Arial" w:cs="Arial"/>
                <w:szCs w:val="21"/>
              </w:rPr>
              <w:t>4-2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/>
                <w:szCs w:val="21"/>
              </w:rPr>
              <w:t>us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stf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内触发频率（</w:t>
            </w:r>
            <w:r w:rsidRPr="00490CB4">
              <w:rPr>
                <w:rFonts w:ascii="Arial" w:hAnsi="Arial" w:cs="Arial"/>
                <w:szCs w:val="21"/>
              </w:rPr>
              <w:t>1000-500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mirror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镜像显示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proofErr w:type="gramStart"/>
            <w:r w:rsidRPr="00490CB4">
              <w:rPr>
                <w:rFonts w:ascii="Arial" w:hAnsi="Arial" w:cs="Arial"/>
                <w:szCs w:val="21"/>
              </w:rPr>
              <w:t>不</w:t>
            </w:r>
            <w:proofErr w:type="gramEnd"/>
            <w:r w:rsidRPr="00490CB4">
              <w:rPr>
                <w:rFonts w:ascii="Arial" w:hAnsi="Arial" w:cs="Arial"/>
                <w:szCs w:val="21"/>
              </w:rPr>
              <w:t>镜像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镜像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dir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正向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反向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gain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增益（</w:t>
            </w:r>
            <w:r w:rsidRPr="00490CB4">
              <w:rPr>
                <w:rFonts w:ascii="Arial" w:hAnsi="Arial" w:cs="Arial"/>
                <w:szCs w:val="21"/>
              </w:rPr>
              <w:t>1-1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sav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参数保存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不保存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保存）</w:t>
            </w:r>
          </w:p>
        </w:tc>
      </w:tr>
      <w:tr w:rsidR="0085373C" w:rsidRPr="00597D87" w:rsidTr="00F06C12">
        <w:trPr>
          <w:trHeight w:val="596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gc_div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分频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-10</w:t>
            </w:r>
            <w:r w:rsidRPr="00490CB4">
              <w:rPr>
                <w:rFonts w:ascii="Arial" w:hAnsi="Arial" w:cs="Arial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9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gc_muli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倍频（</w:t>
            </w:r>
            <w:r w:rsidRPr="00490CB4">
              <w:rPr>
                <w:rFonts w:ascii="Arial" w:hAnsi="Arial" w:cs="Arial"/>
                <w:szCs w:val="21"/>
              </w:rPr>
              <w:t>1-2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9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gc_lineformat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触发信号类型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0</w:t>
            </w:r>
            <w:r w:rsidRPr="00490CB4">
              <w:rPr>
                <w:rFonts w:ascii="Arial" w:hAnsi="Arial" w:cs="Arial"/>
                <w:color w:val="000000"/>
                <w:sz w:val="22"/>
              </w:rPr>
              <w:t>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TTL</w:t>
            </w:r>
            <w:r>
              <w:rPr>
                <w:rFonts w:ascii="Arial" w:hAnsi="Arial" w:cs="Arial" w:hint="eastAsia"/>
                <w:color w:val="000000"/>
                <w:sz w:val="22"/>
              </w:rPr>
              <w:t>，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:LVDS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com</w:t>
            </w:r>
            <w:proofErr w:type="spellEnd"/>
            <w:r w:rsidRPr="00490CB4">
              <w:rPr>
                <w:rFonts w:ascii="Arial" w:hAnsi="Arial" w:cs="Arial"/>
                <w:color w:val="000000"/>
                <w:sz w:val="22"/>
              </w:rPr>
              <w:t>、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串口端口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COM1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baud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波特率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152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michang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里程增减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增里程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0</w:t>
            </w:r>
            <w:r w:rsidRPr="00490CB4">
              <w:rPr>
                <w:rFonts w:ascii="Arial" w:hAnsi="Arial" w:cs="Arial"/>
                <w:color w:val="000000"/>
                <w:sz w:val="22"/>
              </w:rPr>
              <w:t>，减里程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modify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里程值修正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/>
                <w:color w:val="000000"/>
                <w:sz w:val="22"/>
              </w:rPr>
              <w:t>米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trainid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车号（</w:t>
            </w:r>
            <w:r w:rsidRPr="00490CB4">
              <w:rPr>
                <w:rFonts w:ascii="Arial" w:hAnsi="Arial" w:cs="Arial"/>
                <w:szCs w:val="21"/>
              </w:rPr>
              <w:t>00001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lin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线路（武广线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section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区间（北京</w:t>
            </w:r>
            <w:r w:rsidRPr="00490CB4">
              <w:rPr>
                <w:rFonts w:ascii="Arial" w:hAnsi="Arial" w:cs="Arial"/>
                <w:szCs w:val="21"/>
              </w:rPr>
              <w:t>-</w:t>
            </w:r>
            <w:r w:rsidRPr="00490CB4">
              <w:rPr>
                <w:rFonts w:ascii="Arial" w:hAnsi="Arial" w:cs="Arial"/>
                <w:szCs w:val="21"/>
              </w:rPr>
              <w:t>石家庄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startmil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起始里程（</w:t>
            </w:r>
            <w:r w:rsidRPr="00490CB4">
              <w:rPr>
                <w:rFonts w:ascii="Arial" w:hAnsi="Arial" w:cs="Arial"/>
                <w:szCs w:val="21"/>
              </w:rPr>
              <w:t>1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dir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行驶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正向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反向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lineway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行别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上行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下行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milchang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增减里程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增里程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减里程）</w:t>
            </w:r>
          </w:p>
        </w:tc>
      </w:tr>
      <w:tr w:rsidR="0085373C" w:rsidRPr="00597D87" w:rsidTr="00F06C12">
        <w:trPr>
          <w:trHeight w:val="490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ys_conf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系统配置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proofErr w:type="gramStart"/>
            <w:r w:rsidRPr="00490CB4">
              <w:rPr>
                <w:rFonts w:ascii="Arial" w:hAnsi="Arial" w:cs="Arial"/>
                <w:szCs w:val="21"/>
              </w:rPr>
              <w:t>不</w:t>
            </w:r>
            <w:proofErr w:type="gramEnd"/>
            <w:r w:rsidRPr="00490CB4">
              <w:rPr>
                <w:rFonts w:ascii="Arial" w:hAnsi="Arial" w:cs="Arial"/>
                <w:szCs w:val="21"/>
              </w:rPr>
              <w:t>配置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重新配置系统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ys_channelnum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通道数量（</w:t>
            </w:r>
            <w:r w:rsidRPr="00490CB4">
              <w:rPr>
                <w:rFonts w:ascii="Arial" w:hAnsi="Arial" w:cs="Arial"/>
                <w:szCs w:val="21"/>
              </w:rPr>
              <w:t>1-4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ys_channelid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标识（</w:t>
            </w:r>
            <w:r w:rsidRPr="00490CB4">
              <w:rPr>
                <w:rFonts w:ascii="Arial" w:hAnsi="Arial" w:cs="Arial"/>
                <w:szCs w:val="21"/>
              </w:rPr>
              <w:t>RM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 w:rsidRPr="00490CB4">
              <w:rPr>
                <w:rFonts w:ascii="Arial" w:hAnsi="Arial" w:cs="Arial"/>
                <w:szCs w:val="21"/>
              </w:rPr>
              <w:t>LM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 w:rsidRPr="00490CB4">
              <w:rPr>
                <w:rFonts w:ascii="Arial" w:hAnsi="Arial" w:cs="Arial"/>
                <w:szCs w:val="21"/>
              </w:rPr>
              <w:t>LL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 w:rsidRPr="00490CB4">
              <w:rPr>
                <w:rFonts w:ascii="Arial" w:hAnsi="Arial" w:cs="Arial"/>
                <w:szCs w:val="21"/>
              </w:rPr>
              <w:t>RR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 w:rsidRPr="00490CB4">
              <w:rPr>
                <w:rFonts w:ascii="Arial" w:hAnsi="Arial" w:cs="Arial"/>
                <w:szCs w:val="21"/>
              </w:rPr>
              <w:t>LO</w:t>
            </w:r>
            <w:r w:rsidRPr="00490CB4">
              <w:rPr>
                <w:rFonts w:ascii="Arial" w:hAnsi="Arial" w:cs="Arial"/>
                <w:szCs w:val="21"/>
              </w:rPr>
              <w:t>等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ys_channeldec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描述（轨道左、轨道右、轨旁左、</w:t>
            </w:r>
            <w:proofErr w:type="gramStart"/>
            <w:r w:rsidRPr="00490CB4">
              <w:rPr>
                <w:rFonts w:ascii="Arial" w:hAnsi="Arial" w:cs="Arial"/>
                <w:szCs w:val="21"/>
              </w:rPr>
              <w:t>轨旁右等</w:t>
            </w:r>
            <w:proofErr w:type="gram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ys_cameraccfp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配置文件路径（</w:t>
            </w:r>
            <w:r w:rsidRPr="00490CB4">
              <w:rPr>
                <w:rFonts w:ascii="Arial" w:hAnsi="Arial" w:cs="Arial"/>
                <w:szCs w:val="21"/>
              </w:rPr>
              <w:t>d://</w:t>
            </w:r>
            <w:r w:rsidRPr="00490CB4">
              <w:rPr>
                <w:rFonts w:ascii="Arial" w:hAnsi="Arial" w:cs="Arial"/>
                <w:szCs w:val="21"/>
              </w:rPr>
              <w:t>巡检采集</w:t>
            </w:r>
            <w:r w:rsidRPr="00490CB4">
              <w:rPr>
                <w:rFonts w:ascii="Arial" w:hAnsi="Arial" w:cs="Arial"/>
                <w:szCs w:val="21"/>
              </w:rPr>
              <w:t>//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ini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//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L.ccf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Preview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预览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0:</w:t>
            </w:r>
            <w:r w:rsidRPr="00490CB4">
              <w:rPr>
                <w:rFonts w:ascii="Arial" w:hAnsi="Arial" w:cs="Arial"/>
                <w:szCs w:val="21"/>
              </w:rPr>
              <w:t>开始预览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停止预览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ontrol_garb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控制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开始采集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停止采集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tart_newtask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切换任务（</w:t>
            </w:r>
            <w:r w:rsidRPr="00490CB4">
              <w:rPr>
                <w:rFonts w:ascii="Arial" w:hAnsi="Arial" w:cs="Arial"/>
                <w:szCs w:val="21"/>
              </w:rPr>
              <w:t>switch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PLC_port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PLC</w:t>
            </w:r>
            <w:r w:rsidRPr="00490CB4">
              <w:rPr>
                <w:rFonts w:ascii="Arial" w:hAnsi="Arial" w:cs="Arial"/>
                <w:szCs w:val="21"/>
              </w:rPr>
              <w:t>端口设置（</w:t>
            </w:r>
            <w:r w:rsidRPr="00490CB4">
              <w:rPr>
                <w:rFonts w:ascii="Arial" w:hAnsi="Arial" w:cs="Arial"/>
                <w:szCs w:val="21"/>
              </w:rPr>
              <w:t>COM3</w:t>
            </w:r>
            <w:r w:rsidRPr="00490CB4">
              <w:rPr>
                <w:rFonts w:ascii="Arial" w:hAnsi="Arial" w:cs="Arial"/>
                <w:szCs w:val="21"/>
              </w:rPr>
              <w:t>以上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ontrol_PLC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PLC</w:t>
            </w:r>
            <w:r w:rsidRPr="00490CB4">
              <w:rPr>
                <w:rFonts w:ascii="Arial" w:hAnsi="Arial" w:cs="Arial"/>
                <w:szCs w:val="21"/>
              </w:rPr>
              <w:t>控制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0:</w:t>
            </w:r>
            <w:r w:rsidRPr="00490CB4">
              <w:rPr>
                <w:rFonts w:ascii="Arial" w:hAnsi="Arial" w:cs="Arial"/>
                <w:szCs w:val="21"/>
              </w:rPr>
              <w:t>开启</w:t>
            </w:r>
            <w:r w:rsidRPr="00490CB4">
              <w:rPr>
                <w:rFonts w:ascii="Arial" w:hAnsi="Arial" w:cs="Arial"/>
                <w:szCs w:val="21"/>
              </w:rPr>
              <w:t>PLC,1:</w:t>
            </w:r>
            <w:r w:rsidRPr="00490CB4">
              <w:rPr>
                <w:rFonts w:ascii="Arial" w:hAnsi="Arial" w:cs="Arial"/>
                <w:szCs w:val="21"/>
              </w:rPr>
              <w:t>停止</w:t>
            </w:r>
            <w:r w:rsidRPr="00490CB4">
              <w:rPr>
                <w:rFonts w:ascii="Arial" w:hAnsi="Arial" w:cs="Arial"/>
                <w:szCs w:val="21"/>
              </w:rPr>
              <w:t>PLC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9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pic_qual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压缩质量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60-99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pic_hori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横向比例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0.5-2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pic_ver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纵向比例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0.5-2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data_savep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文件存储位置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D://</w:t>
            </w:r>
            <w:r w:rsidRPr="00490CB4">
              <w:rPr>
                <w:rFonts w:ascii="Arial" w:hAnsi="Arial" w:cs="Arial"/>
                <w:szCs w:val="21"/>
              </w:rPr>
              <w:t>图像数据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database_p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库文件位置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D://</w:t>
            </w:r>
            <w:r w:rsidRPr="00490CB4">
              <w:rPr>
                <w:rFonts w:ascii="Arial" w:hAnsi="Arial" w:cs="Arial"/>
                <w:szCs w:val="21"/>
              </w:rPr>
              <w:t>巡检采集软件</w:t>
            </w:r>
            <w:r w:rsidRPr="00490CB4">
              <w:rPr>
                <w:rFonts w:ascii="Arial" w:hAnsi="Arial" w:cs="Arial"/>
                <w:szCs w:val="21"/>
              </w:rPr>
              <w:t>//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db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//server.mdb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lastRenderedPageBreak/>
              <w:t>v</w:t>
            </w:r>
            <w:r w:rsidRPr="00490CB4">
              <w:rPr>
                <w:rFonts w:ascii="Arial" w:hAnsi="Arial" w:cs="Arial"/>
                <w:szCs w:val="21"/>
              </w:rPr>
              <w:t>alue</w:t>
            </w: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根据各命令描述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rc</w:t>
            </w:r>
            <w:proofErr w:type="spellEnd"/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1F2B1457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完整数据帧的</w:t>
            </w:r>
            <w:r w:rsidRPr="00490CB4">
              <w:rPr>
                <w:rFonts w:ascii="Arial" w:hAnsi="Arial" w:cs="Arial"/>
                <w:szCs w:val="21"/>
              </w:rPr>
              <w:t>CRC16</w:t>
            </w:r>
            <w:r w:rsidRPr="00490CB4">
              <w:rPr>
                <w:rFonts w:ascii="Arial" w:hAnsi="Arial" w:cs="Arial"/>
                <w:szCs w:val="21"/>
              </w:rPr>
              <w:t>校验值</w:t>
            </w:r>
          </w:p>
        </w:tc>
      </w:tr>
    </w:tbl>
    <w:p w:rsidR="0085373C" w:rsidRDefault="0085373C" w:rsidP="0085373C">
      <w:pPr>
        <w:rPr>
          <w:rFonts w:ascii="Arial" w:hAnsi="Arial" w:cs="Arial"/>
          <w:kern w:val="0"/>
          <w:szCs w:val="21"/>
        </w:rPr>
      </w:pPr>
    </w:p>
    <w:p w:rsidR="0085373C" w:rsidRPr="00BA1A0A" w:rsidRDefault="0085373C" w:rsidP="0085373C">
      <w:pPr>
        <w:spacing w:line="276" w:lineRule="auto"/>
        <w:ind w:firstLineChars="200" w:firstLine="560"/>
        <w:rPr>
          <w:rFonts w:asciiTheme="minorEastAsia" w:hAnsiTheme="minorEastAsia"/>
          <w:sz w:val="28"/>
          <w:szCs w:val="28"/>
        </w:rPr>
      </w:pPr>
      <w:r w:rsidRPr="00BA1A0A">
        <w:rPr>
          <w:rFonts w:asciiTheme="minorEastAsia" w:hAnsiTheme="minorEastAsia" w:hint="eastAsia"/>
          <w:sz w:val="28"/>
          <w:szCs w:val="28"/>
        </w:rPr>
        <w:t>服务器返回应答信息，数据内容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5353"/>
      </w:tblGrid>
      <w:tr w:rsidR="0085373C" w:rsidTr="00F06C12">
        <w:tc>
          <w:tcPr>
            <w:tcW w:w="152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7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353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A</w:t>
            </w:r>
            <w:r w:rsidRPr="00DA4469">
              <w:rPr>
                <w:rFonts w:ascii="Arial" w:hAnsi="Arial" w:cs="Arial" w:hint="eastAsia"/>
                <w:szCs w:val="21"/>
              </w:rPr>
              <w:t>ck</w:t>
            </w:r>
            <w:proofErr w:type="spellEnd"/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指示哪个项目的状态，包括数据传输状态、相机状态、补偿状态和网络状态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</w:t>
            </w:r>
            <w:r>
              <w:rPr>
                <w:rFonts w:ascii="Arial" w:hAnsi="Arial" w:cs="Arial" w:hint="eastAsia"/>
                <w:szCs w:val="21"/>
              </w:rPr>
              <w:t>t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ack</w:t>
            </w:r>
            <w:proofErr w:type="spellEnd"/>
            <w:r>
              <w:rPr>
                <w:rFonts w:ascii="Arial" w:hAnsi="Arial" w:cs="Arial" w:hint="eastAsia"/>
                <w:szCs w:val="21"/>
              </w:rPr>
              <w:t>/error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返回状态，状态值是正常还是异常等。例如</w:t>
            </w:r>
            <w:r w:rsidRPr="00DA4469">
              <w:rPr>
                <w:rFonts w:ascii="Arial" w:hAnsi="Arial" w:cs="Arial" w:hint="eastAsia"/>
                <w:szCs w:val="21"/>
              </w:rPr>
              <w:t xml:space="preserve"> </w:t>
            </w:r>
            <w:r w:rsidRPr="00DA4469">
              <w:rPr>
                <w:rFonts w:ascii="Arial" w:hAnsi="Arial" w:cs="Arial" w:hint="eastAsia"/>
                <w:szCs w:val="21"/>
              </w:rPr>
              <w:t>软件开始启动、软件启动完毕、软件开始采集、软件停止采集、软件退出成功与失败等状态；硬件设备状态：</w:t>
            </w:r>
            <w:r w:rsidRPr="00DA4469">
              <w:rPr>
                <w:rFonts w:ascii="Arial" w:hAnsi="Arial" w:cs="Arial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2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3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4</w:t>
            </w:r>
            <w:r w:rsidRPr="00DA4469">
              <w:rPr>
                <w:rFonts w:ascii="Arial" w:hAnsi="Arial" w:cs="Arial"/>
                <w:szCs w:val="21"/>
              </w:rPr>
              <w:t>号相机状态、补偿信息状态、局域网网络连通状态</w:t>
            </w:r>
            <w:r w:rsidRPr="00DA4469">
              <w:rPr>
                <w:rFonts w:ascii="Arial" w:hAnsi="Arial" w:cs="Arial" w:hint="eastAsia"/>
                <w:szCs w:val="21"/>
              </w:rPr>
              <w:t>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/>
    <w:p w:rsidR="0085373C" w:rsidRDefault="0085373C" w:rsidP="0085373C">
      <w:pPr>
        <w:rPr>
          <w:b/>
          <w:bCs/>
        </w:rPr>
      </w:pPr>
      <w:r w:rsidRPr="00ED4612">
        <w:rPr>
          <w:rFonts w:hint="eastAsia"/>
          <w:b/>
          <w:bCs/>
        </w:rPr>
        <w:t>（2）定位</w:t>
      </w:r>
    </w:p>
    <w:p w:rsidR="0085373C" w:rsidRPr="00ED4612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ED4612">
        <w:rPr>
          <w:rFonts w:asciiTheme="minorEastAsia" w:hAnsiTheme="minorEastAsia" w:hint="eastAsia"/>
        </w:rPr>
        <w:t>客户端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812"/>
        <w:gridCol w:w="5069"/>
      </w:tblGrid>
      <w:tr w:rsidR="0085373C" w:rsidRPr="00597D87" w:rsidTr="00F06C12">
        <w:tc>
          <w:tcPr>
            <w:tcW w:w="1415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字段</w:t>
            </w:r>
          </w:p>
        </w:tc>
        <w:tc>
          <w:tcPr>
            <w:tcW w:w="1812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字段值</w:t>
            </w:r>
          </w:p>
        </w:tc>
        <w:tc>
          <w:tcPr>
            <w:tcW w:w="5069" w:type="dxa"/>
            <w:shd w:val="clear" w:color="auto" w:fill="C4BC96" w:themeFill="background2" w:themeFillShade="BF"/>
          </w:tcPr>
          <w:p w:rsidR="0085373C" w:rsidRPr="00490CB4" w:rsidRDefault="0085373C" w:rsidP="00F06C12">
            <w:pPr>
              <w:jc w:val="center"/>
              <w:rPr>
                <w:szCs w:val="21"/>
              </w:rPr>
            </w:pPr>
            <w:r w:rsidRPr="00490CB4">
              <w:rPr>
                <w:rFonts w:hint="eastAsia"/>
                <w:szCs w:val="21"/>
              </w:rPr>
              <w:t>描述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Type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tr_cam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类型标识。相机控制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cam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定位同步信息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lo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检测线路信息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line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</w:t>
            </w:r>
            <w:r>
              <w:rPr>
                <w:rFonts w:ascii="Arial" w:hAnsi="Arial" w:cs="Arial" w:hint="eastAsia"/>
                <w:szCs w:val="21"/>
              </w:rPr>
              <w:t>车地无线传输指令（</w:t>
            </w:r>
            <w:proofErr w:type="spellStart"/>
            <w:r>
              <w:rPr>
                <w:rFonts w:ascii="Arial" w:hAnsi="Arial" w:cs="Arial" w:hint="eastAsia"/>
                <w:szCs w:val="21"/>
              </w:rPr>
              <w:t>ctr</w:t>
            </w:r>
            <w:r>
              <w:rPr>
                <w:rFonts w:ascii="Arial" w:hAnsi="Arial" w:cs="Arial"/>
                <w:szCs w:val="21"/>
              </w:rPr>
              <w:t>_vl</w:t>
            </w:r>
            <w:proofErr w:type="spellEnd"/>
            <w:r>
              <w:rPr>
                <w:rFonts w:ascii="Arial" w:hAnsi="Arial" w:cs="Arial" w:hint="eastAsia"/>
                <w:szCs w:val="21"/>
              </w:rPr>
              <w:t>）、</w:t>
            </w:r>
            <w:r w:rsidRPr="00490CB4">
              <w:rPr>
                <w:rFonts w:ascii="Arial" w:hAnsi="Arial" w:cs="Arial"/>
                <w:szCs w:val="21"/>
              </w:rPr>
              <w:t>其它指令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tr_other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Action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nd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帧标识为发送帧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1230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帧编号，由发送方做累加</w:t>
            </w:r>
          </w:p>
        </w:tc>
      </w:tr>
      <w:tr w:rsidR="0085373C" w:rsidRPr="00597D87" w:rsidTr="00F06C12">
        <w:trPr>
          <w:trHeight w:val="554"/>
        </w:trPr>
        <w:tc>
          <w:tcPr>
            <w:tcW w:w="1415" w:type="dxa"/>
            <w:vMerge w:val="restart"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/>
                <w:szCs w:val="21"/>
              </w:rPr>
              <w:t>C</w:t>
            </w:r>
            <w:r w:rsidRPr="00490CB4">
              <w:rPr>
                <w:rFonts w:ascii="Arial" w:hAnsi="Arial" w:cs="Arial"/>
                <w:szCs w:val="21"/>
              </w:rPr>
              <w:t>md</w:t>
            </w:r>
            <w:proofErr w:type="spellEnd"/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</w:t>
            </w:r>
            <w:r>
              <w:rPr>
                <w:rFonts w:ascii="Arial" w:hAnsi="Arial" w:cs="Arial"/>
                <w:szCs w:val="21"/>
              </w:rPr>
              <w:t>rec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相机录像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启动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）</w:t>
            </w:r>
          </w:p>
        </w:tc>
      </w:tr>
      <w:tr w:rsidR="0085373C" w:rsidRPr="00597D87" w:rsidTr="00F06C12">
        <w:trPr>
          <w:trHeight w:val="546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am_sav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参数保存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保存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不</w:t>
            </w:r>
            <w:r w:rsidRPr="00490CB4">
              <w:rPr>
                <w:rFonts w:ascii="Arial" w:hAnsi="Arial" w:cs="Arial"/>
                <w:szCs w:val="21"/>
              </w:rPr>
              <w:t>保存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  <w:bookmarkStart w:id="8" w:name="_Hlk8912646"/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/>
                <w:szCs w:val="21"/>
              </w:rPr>
              <w:t>cam</w:t>
            </w:r>
            <w:r w:rsidRPr="00490CB4">
              <w:rPr>
                <w:rFonts w:ascii="Arial" w:hAnsi="Arial" w:cs="Arial"/>
                <w:szCs w:val="21"/>
              </w:rPr>
              <w:t>_channel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相机</w:t>
            </w:r>
            <w:r w:rsidRPr="00490CB4">
              <w:rPr>
                <w:rFonts w:ascii="Arial" w:hAnsi="Arial" w:cs="Arial"/>
                <w:szCs w:val="21"/>
              </w:rPr>
              <w:t>采集</w:t>
            </w:r>
            <w:r>
              <w:rPr>
                <w:rFonts w:ascii="Arial" w:hAnsi="Arial" w:cs="Arial" w:hint="eastAsia"/>
                <w:szCs w:val="21"/>
              </w:rPr>
              <w:t>通道</w:t>
            </w:r>
            <w:r w:rsidRPr="00490CB4">
              <w:rPr>
                <w:rFonts w:ascii="Arial" w:hAnsi="Arial" w:cs="Arial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摄像机前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摄像机后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声屏障</w:t>
            </w:r>
            <w:r w:rsidRPr="00490CB4">
              <w:rPr>
                <w:rFonts w:ascii="Arial" w:hAnsi="Arial" w:cs="Arial"/>
                <w:szCs w:val="21"/>
              </w:rPr>
              <w:t>等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rfid_g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标签阅读器采集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启动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rfid_updat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标签阅读器修正（</w:t>
            </w:r>
            <w:r>
              <w:rPr>
                <w:rFonts w:ascii="Arial" w:hAnsi="Arial" w:cs="Arial"/>
                <w:szCs w:val="21"/>
              </w:rPr>
              <w:t>0</w:t>
            </w:r>
            <w:r>
              <w:rPr>
                <w:rFonts w:ascii="Arial" w:hAnsi="Arial" w:cs="Arial" w:hint="eastAsia"/>
                <w:szCs w:val="21"/>
              </w:rPr>
              <w:t>：双路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左路，</w:t>
            </w:r>
            <w:r>
              <w:rPr>
                <w:rFonts w:ascii="Arial" w:hAnsi="Arial" w:cs="Arial" w:hint="eastAsia"/>
                <w:szCs w:val="21"/>
              </w:rPr>
              <w:t>2</w:t>
            </w:r>
            <w:r>
              <w:rPr>
                <w:rFonts w:ascii="Arial" w:hAnsi="Arial" w:cs="Arial" w:hint="eastAsia"/>
                <w:szCs w:val="21"/>
              </w:rPr>
              <w:t>：右路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nss_g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GNSS</w:t>
            </w:r>
            <w:r>
              <w:rPr>
                <w:rFonts w:ascii="Arial" w:hAnsi="Arial" w:cs="Arial" w:hint="eastAsia"/>
                <w:color w:val="000000"/>
                <w:sz w:val="22"/>
              </w:rPr>
              <w:t>采集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启动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nss_sat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GNSS</w:t>
            </w:r>
            <w:r>
              <w:rPr>
                <w:rFonts w:ascii="Arial" w:hAnsi="Arial" w:cs="Arial" w:hint="eastAsia"/>
                <w:color w:val="000000"/>
                <w:sz w:val="22"/>
              </w:rPr>
              <w:t>卫星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锁定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失锁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nss_updat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GNSS</w:t>
            </w:r>
            <w:r>
              <w:rPr>
                <w:rFonts w:ascii="Arial" w:hAnsi="Arial" w:cs="Arial" w:hint="eastAsia"/>
                <w:color w:val="000000"/>
                <w:sz w:val="22"/>
              </w:rPr>
              <w:t>卫星修正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修正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不修正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</w:t>
            </w:r>
            <w:r>
              <w:rPr>
                <w:rFonts w:ascii="Arial" w:hAnsi="Arial" w:cs="Arial" w:hint="eastAsia"/>
                <w:color w:val="000000"/>
                <w:sz w:val="22"/>
              </w:rPr>
              <w:t>yk</w:t>
            </w:r>
            <w:r>
              <w:rPr>
                <w:rFonts w:ascii="Arial" w:hAnsi="Arial" w:cs="Arial"/>
                <w:color w:val="000000"/>
                <w:sz w:val="22"/>
              </w:rPr>
              <w:t>_rec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轨道车运控数据接收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启动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</w:t>
            </w:r>
            <w:r>
              <w:rPr>
                <w:rFonts w:ascii="Arial" w:hAnsi="Arial" w:cs="Arial" w:hint="eastAsia"/>
                <w:color w:val="000000"/>
                <w:sz w:val="22"/>
              </w:rPr>
              <w:t>yk</w:t>
            </w:r>
            <w:r>
              <w:rPr>
                <w:rFonts w:ascii="Arial" w:hAnsi="Arial" w:cs="Arial"/>
                <w:color w:val="000000"/>
                <w:sz w:val="22"/>
              </w:rPr>
              <w:t>_updat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轨道车运控数据修正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修正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>
              <w:rPr>
                <w:rFonts w:ascii="Arial" w:hAnsi="Arial" w:cs="Arial" w:hint="eastAsia"/>
                <w:szCs w:val="21"/>
              </w:rPr>
              <w:t>：不修正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vlwt_conn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车地无线连接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连接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vlwt_tran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车地无线传输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传输</w:t>
            </w:r>
            <w:r w:rsidRPr="00490CB4">
              <w:rPr>
                <w:rFonts w:ascii="Arial" w:hAnsi="Arial" w:cs="Arial"/>
                <w:szCs w:val="21"/>
              </w:rPr>
              <w:t>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停止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bookmarkEnd w:id="8"/>
      <w:tr w:rsidR="0085373C" w:rsidRPr="00597D87" w:rsidTr="00F06C12">
        <w:trPr>
          <w:trHeight w:val="561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com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串口端口（</w:t>
            </w:r>
            <w:r>
              <w:rPr>
                <w:rFonts w:ascii="Arial" w:hAnsi="Arial" w:cs="Arial" w:hint="eastAsia"/>
                <w:color w:val="000000"/>
                <w:sz w:val="22"/>
              </w:rPr>
              <w:t>1</w:t>
            </w:r>
            <w:r>
              <w:rPr>
                <w:rFonts w:ascii="Arial" w:hAnsi="Arial" w:cs="Arial" w:hint="eastAsia"/>
                <w:color w:val="000000"/>
                <w:sz w:val="22"/>
              </w:rPr>
              <w:t>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COM1</w:t>
            </w:r>
            <w:r>
              <w:rPr>
                <w:rFonts w:ascii="Arial" w:hAnsi="Arial" w:cs="Arial" w:hint="eastAsia"/>
                <w:color w:val="000000"/>
                <w:sz w:val="22"/>
              </w:rPr>
              <w:t>，</w:t>
            </w:r>
            <w:r>
              <w:rPr>
                <w:rFonts w:ascii="Arial" w:hAnsi="Arial" w:cs="Arial" w:hint="eastAsia"/>
                <w:color w:val="000000"/>
                <w:sz w:val="22"/>
              </w:rPr>
              <w:t>2</w:t>
            </w:r>
            <w:r>
              <w:rPr>
                <w:rFonts w:ascii="Arial" w:hAnsi="Arial" w:cs="Arial" w:hint="eastAsia"/>
                <w:color w:val="000000"/>
                <w:sz w:val="22"/>
              </w:rPr>
              <w:t>：</w:t>
            </w:r>
            <w:r>
              <w:rPr>
                <w:rFonts w:ascii="Arial" w:hAnsi="Arial" w:cs="Arial" w:hint="eastAsia"/>
                <w:color w:val="000000"/>
                <w:sz w:val="22"/>
              </w:rPr>
              <w:t>COM2</w:t>
            </w:r>
            <w:r>
              <w:rPr>
                <w:rFonts w:ascii="Arial" w:hAnsi="Arial" w:cs="Arial" w:hint="eastAsia"/>
                <w:color w:val="000000"/>
                <w:sz w:val="22"/>
              </w:rPr>
              <w:t>，</w:t>
            </w:r>
            <w:r>
              <w:rPr>
                <w:rFonts w:ascii="Arial" w:hAnsi="Arial" w:cs="Arial" w:hint="eastAsia"/>
                <w:color w:val="000000"/>
                <w:sz w:val="22"/>
              </w:rPr>
              <w:t>3</w:t>
            </w:r>
            <w:r>
              <w:rPr>
                <w:rFonts w:ascii="Arial" w:hAnsi="Arial" w:cs="Arial" w:hint="eastAsia"/>
                <w:color w:val="000000"/>
                <w:sz w:val="22"/>
              </w:rPr>
              <w:t>：</w:t>
            </w:r>
            <w:r>
              <w:rPr>
                <w:rFonts w:ascii="Arial" w:hAnsi="Arial" w:cs="Arial" w:hint="eastAsia"/>
                <w:color w:val="000000"/>
                <w:sz w:val="22"/>
              </w:rPr>
              <w:t>COM3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baud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波特率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9</w:t>
            </w:r>
            <w:r>
              <w:rPr>
                <w:rFonts w:ascii="Arial" w:hAnsi="Arial" w:cs="Arial"/>
                <w:szCs w:val="21"/>
              </w:rPr>
              <w:t>600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1</w:t>
            </w:r>
            <w:r>
              <w:rPr>
                <w:rFonts w:ascii="Arial" w:hAnsi="Arial" w:cs="Arial"/>
                <w:szCs w:val="21"/>
              </w:rPr>
              <w:t>9200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3</w:t>
            </w:r>
            <w:r>
              <w:rPr>
                <w:rFonts w:ascii="Arial" w:hAnsi="Arial" w:cs="Arial"/>
                <w:szCs w:val="21"/>
              </w:rPr>
              <w:t>8400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5</w:t>
            </w:r>
            <w:r>
              <w:rPr>
                <w:rFonts w:ascii="Arial" w:hAnsi="Arial" w:cs="Arial"/>
                <w:szCs w:val="21"/>
              </w:rPr>
              <w:t>7600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152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michang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里程增减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增里程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0</w:t>
            </w:r>
            <w:r w:rsidRPr="00490CB4">
              <w:rPr>
                <w:rFonts w:ascii="Arial" w:hAnsi="Arial" w:cs="Arial"/>
                <w:color w:val="000000"/>
                <w:sz w:val="22"/>
              </w:rPr>
              <w:t>，减里程：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58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 w:rsidRPr="00490CB4">
              <w:rPr>
                <w:rFonts w:ascii="Arial" w:hAnsi="Arial" w:cs="Arial"/>
                <w:color w:val="000000"/>
                <w:sz w:val="22"/>
              </w:rPr>
              <w:t>loc_modify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color w:val="000000"/>
                <w:sz w:val="22"/>
              </w:rPr>
              <w:t>里程值修正（</w:t>
            </w:r>
            <w:r w:rsidRPr="00490CB4">
              <w:rPr>
                <w:rFonts w:ascii="Arial" w:hAnsi="Arial" w:cs="Arial"/>
                <w:color w:val="000000"/>
                <w:sz w:val="22"/>
              </w:rPr>
              <w:t>1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/>
                <w:color w:val="000000"/>
                <w:sz w:val="22"/>
              </w:rPr>
              <w:t>米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trainid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车号（</w:t>
            </w:r>
            <w:r w:rsidRPr="00490CB4">
              <w:rPr>
                <w:rFonts w:ascii="Arial" w:hAnsi="Arial" w:cs="Arial"/>
                <w:szCs w:val="21"/>
              </w:rPr>
              <w:t>00001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lin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线路（武广线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section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区间（北京</w:t>
            </w:r>
            <w:r w:rsidRPr="00490CB4">
              <w:rPr>
                <w:rFonts w:ascii="Arial" w:hAnsi="Arial" w:cs="Arial"/>
                <w:szCs w:val="21"/>
              </w:rPr>
              <w:t>-</w:t>
            </w:r>
            <w:r w:rsidRPr="00490CB4">
              <w:rPr>
                <w:rFonts w:ascii="Arial" w:hAnsi="Arial" w:cs="Arial"/>
                <w:szCs w:val="21"/>
              </w:rPr>
              <w:t>石家庄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startmil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起始里程（</w:t>
            </w:r>
            <w:r w:rsidRPr="00490CB4">
              <w:rPr>
                <w:rFonts w:ascii="Arial" w:hAnsi="Arial" w:cs="Arial"/>
                <w:szCs w:val="21"/>
              </w:rPr>
              <w:t>1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dir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行驶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正向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反向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lineway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行别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上行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下行）</w:t>
            </w:r>
          </w:p>
        </w:tc>
      </w:tr>
      <w:tr w:rsidR="0085373C" w:rsidRPr="00597D87" w:rsidTr="00F06C12">
        <w:trPr>
          <w:trHeight w:val="479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task_milchange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增减里程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增里程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减里程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ontrol_garb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控制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开始采集，</w:t>
            </w:r>
            <w:r w:rsidRPr="00490CB4">
              <w:rPr>
                <w:rFonts w:ascii="Arial" w:hAnsi="Arial" w:cs="Arial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：停止采集）</w:t>
            </w:r>
          </w:p>
        </w:tc>
      </w:tr>
      <w:tr w:rsidR="0085373C" w:rsidRPr="00597D87" w:rsidTr="00F06C12">
        <w:trPr>
          <w:trHeight w:val="48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start_newtask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切换任务（</w:t>
            </w:r>
            <w:r w:rsidRPr="00490CB4">
              <w:rPr>
                <w:rFonts w:ascii="Arial" w:hAnsi="Arial" w:cs="Arial"/>
                <w:szCs w:val="21"/>
              </w:rPr>
              <w:t>switch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data_savep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文件存储位置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D://</w:t>
            </w:r>
            <w:r>
              <w:rPr>
                <w:rFonts w:ascii="Arial" w:hAnsi="Arial" w:cs="Arial" w:hint="eastAsia"/>
                <w:szCs w:val="21"/>
              </w:rPr>
              <w:t>PSVR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rPr>
          <w:trHeight w:val="537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database_path</w:t>
            </w:r>
            <w:proofErr w:type="spellEnd"/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数据库文件位置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/>
                <w:szCs w:val="21"/>
              </w:rPr>
              <w:t>C</w:t>
            </w:r>
            <w:r w:rsidRPr="00490CB4">
              <w:rPr>
                <w:rFonts w:ascii="Arial" w:hAnsi="Arial" w:cs="Arial"/>
                <w:szCs w:val="21"/>
              </w:rPr>
              <w:t>://</w:t>
            </w:r>
            <w:r>
              <w:t xml:space="preserve"> </w:t>
            </w:r>
            <w:r w:rsidRPr="00452561">
              <w:rPr>
                <w:rFonts w:ascii="Arial" w:hAnsi="Arial" w:cs="Arial"/>
                <w:szCs w:val="21"/>
              </w:rPr>
              <w:t>Program Files (x86)</w:t>
            </w:r>
            <w:r w:rsidRPr="00452561">
              <w:rPr>
                <w:rFonts w:ascii="Arial" w:hAnsi="Arial" w:cs="Arial" w:hint="eastAsia"/>
                <w:szCs w:val="21"/>
              </w:rPr>
              <w:t xml:space="preserve"> </w:t>
            </w:r>
            <w:r>
              <w:rPr>
                <w:rFonts w:ascii="Arial" w:hAnsi="Arial" w:cs="Arial"/>
                <w:szCs w:val="21"/>
              </w:rPr>
              <w:t>//</w:t>
            </w:r>
            <w:r>
              <w:rPr>
                <w:rFonts w:ascii="Arial" w:hAnsi="Arial" w:cs="Arial" w:hint="eastAsia"/>
                <w:szCs w:val="21"/>
              </w:rPr>
              <w:t>P</w:t>
            </w:r>
            <w:r>
              <w:rPr>
                <w:rFonts w:ascii="Arial" w:hAnsi="Arial" w:cs="Arial"/>
                <w:szCs w:val="21"/>
              </w:rPr>
              <w:t>SVR</w:t>
            </w:r>
            <w:r w:rsidRPr="00490CB4">
              <w:rPr>
                <w:rFonts w:ascii="Arial" w:hAnsi="Arial" w:cs="Arial"/>
                <w:szCs w:val="21"/>
              </w:rPr>
              <w:t>/</w:t>
            </w:r>
            <w:r>
              <w:rPr>
                <w:rFonts w:ascii="Arial" w:hAnsi="Arial" w:cs="Arial" w:hint="eastAsia"/>
                <w:szCs w:val="21"/>
              </w:rPr>
              <w:t>/</w:t>
            </w:r>
            <w:r>
              <w:rPr>
                <w:rFonts w:ascii="Arial" w:hAnsi="Arial" w:cs="Arial"/>
                <w:szCs w:val="21"/>
              </w:rPr>
              <w:t>Rfid</w:t>
            </w:r>
            <w:r w:rsidRPr="00490CB4">
              <w:rPr>
                <w:rFonts w:ascii="Arial" w:hAnsi="Arial" w:cs="Arial"/>
                <w:szCs w:val="21"/>
              </w:rPr>
              <w:t>.mdb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Del="00D01934" w:rsidRDefault="0085373C" w:rsidP="00F06C1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V</w:t>
            </w:r>
            <w:r w:rsidRPr="00490CB4">
              <w:rPr>
                <w:rFonts w:ascii="Arial" w:hAnsi="Arial" w:cs="Arial"/>
                <w:szCs w:val="21"/>
              </w:rPr>
              <w:t>alue</w:t>
            </w:r>
          </w:p>
        </w:tc>
        <w:tc>
          <w:tcPr>
            <w:tcW w:w="1812" w:type="dxa"/>
          </w:tcPr>
          <w:p w:rsidR="0085373C" w:rsidRPr="00490CB4" w:rsidDel="001D3E68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根据各命令描述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</w:tr>
      <w:tr w:rsidR="0085373C" w:rsidRPr="00597D87" w:rsidTr="00F06C12"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rc</w:t>
            </w:r>
            <w:proofErr w:type="spellEnd"/>
          </w:p>
        </w:tc>
        <w:tc>
          <w:tcPr>
            <w:tcW w:w="1812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1F2B1457</w:t>
            </w:r>
          </w:p>
        </w:tc>
        <w:tc>
          <w:tcPr>
            <w:tcW w:w="5069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完整数据帧的</w:t>
            </w:r>
            <w:r w:rsidRPr="00490CB4">
              <w:rPr>
                <w:rFonts w:ascii="Arial" w:hAnsi="Arial" w:cs="Arial"/>
                <w:szCs w:val="21"/>
              </w:rPr>
              <w:t>CRC16</w:t>
            </w:r>
            <w:r w:rsidRPr="00490CB4">
              <w:rPr>
                <w:rFonts w:ascii="Arial" w:hAnsi="Arial" w:cs="Arial"/>
                <w:szCs w:val="21"/>
              </w:rPr>
              <w:t>校验值</w:t>
            </w:r>
          </w:p>
        </w:tc>
      </w:tr>
    </w:tbl>
    <w:p w:rsidR="0085373C" w:rsidRDefault="0085373C" w:rsidP="0085373C">
      <w:pPr>
        <w:rPr>
          <w:rFonts w:ascii="Arial" w:hAnsi="Arial" w:cs="Arial"/>
          <w:kern w:val="0"/>
          <w:szCs w:val="21"/>
        </w:rPr>
      </w:pPr>
    </w:p>
    <w:p w:rsidR="0085373C" w:rsidRPr="00BA1A0A" w:rsidRDefault="0085373C" w:rsidP="0085373C">
      <w:pPr>
        <w:spacing w:line="276" w:lineRule="auto"/>
        <w:ind w:firstLineChars="200" w:firstLine="480"/>
        <w:rPr>
          <w:rFonts w:asciiTheme="minorEastAsia" w:hAnsiTheme="minorEastAsia"/>
          <w:sz w:val="28"/>
          <w:szCs w:val="28"/>
        </w:rPr>
      </w:pPr>
      <w:r w:rsidRPr="00ED4612">
        <w:rPr>
          <w:rFonts w:asciiTheme="minorEastAsia" w:hAnsiTheme="minorEastAsia" w:hint="eastAsia"/>
        </w:rPr>
        <w:t>服务器返回应答信息，数据内容字段如下</w:t>
      </w:r>
      <w:r w:rsidRPr="00BA1A0A">
        <w:rPr>
          <w:rFonts w:asciiTheme="minorEastAsia" w:hAnsiTheme="minorEastAsia" w:hint="eastAsia"/>
          <w:sz w:val="28"/>
          <w:szCs w:val="28"/>
        </w:rPr>
        <w:t>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5353"/>
      </w:tblGrid>
      <w:tr w:rsidR="0085373C" w:rsidTr="00F06C12">
        <w:tc>
          <w:tcPr>
            <w:tcW w:w="152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7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353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t>A</w:t>
            </w:r>
            <w:r w:rsidRPr="00DA4469">
              <w:rPr>
                <w:rFonts w:ascii="Arial" w:hAnsi="Arial" w:cs="Arial" w:hint="eastAsia"/>
                <w:szCs w:val="21"/>
              </w:rPr>
              <w:t>ction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ack</w:t>
            </w:r>
            <w:proofErr w:type="spellEnd"/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/>
                <w:szCs w:val="21"/>
              </w:rPr>
              <w:lastRenderedPageBreak/>
              <w:t>sequence</w:t>
            </w:r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指示哪个项目的状态，包括数据传输状态、相机状态、</w:t>
            </w:r>
            <w:r>
              <w:rPr>
                <w:rFonts w:ascii="Arial" w:hAnsi="Arial" w:cs="Arial" w:hint="eastAsia"/>
                <w:szCs w:val="21"/>
              </w:rPr>
              <w:t>G</w:t>
            </w:r>
            <w:r>
              <w:rPr>
                <w:rFonts w:ascii="Arial" w:hAnsi="Arial" w:cs="Arial"/>
                <w:szCs w:val="21"/>
              </w:rPr>
              <w:t>NSS</w:t>
            </w:r>
            <w:r>
              <w:rPr>
                <w:rFonts w:ascii="Arial" w:hAnsi="Arial" w:cs="Arial" w:hint="eastAsia"/>
                <w:szCs w:val="21"/>
              </w:rPr>
              <w:t>状态、阅读器</w:t>
            </w:r>
            <w:r w:rsidRPr="00DA4469">
              <w:rPr>
                <w:rFonts w:ascii="Arial" w:hAnsi="Arial" w:cs="Arial" w:hint="eastAsia"/>
                <w:szCs w:val="21"/>
              </w:rPr>
              <w:t>状态</w:t>
            </w:r>
            <w:r>
              <w:rPr>
                <w:rFonts w:ascii="Arial" w:hAnsi="Arial" w:cs="Arial" w:hint="eastAsia"/>
                <w:szCs w:val="21"/>
              </w:rPr>
              <w:t>、小键盘状态、</w:t>
            </w:r>
            <w:r>
              <w:rPr>
                <w:rFonts w:ascii="Arial" w:hAnsi="Arial" w:cs="Arial"/>
                <w:szCs w:val="21"/>
              </w:rPr>
              <w:t>GYK</w:t>
            </w:r>
            <w:r>
              <w:rPr>
                <w:rFonts w:ascii="Arial" w:hAnsi="Arial" w:cs="Arial" w:hint="eastAsia"/>
                <w:szCs w:val="21"/>
              </w:rPr>
              <w:t>状态、车地无线状态</w:t>
            </w:r>
            <w:r w:rsidRPr="00DA4469">
              <w:rPr>
                <w:rFonts w:ascii="Arial" w:hAnsi="Arial" w:cs="Arial" w:hint="eastAsia"/>
                <w:szCs w:val="21"/>
              </w:rPr>
              <w:t>和网络状态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 w:hint="eastAsia"/>
                <w:szCs w:val="21"/>
              </w:rPr>
              <w:t>state</w:t>
            </w:r>
            <w:r>
              <w:rPr>
                <w:rFonts w:ascii="Arial" w:hAnsi="Arial" w:cs="Arial" w:hint="eastAsia"/>
                <w:szCs w:val="21"/>
              </w:rPr>
              <w:t>t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ack</w:t>
            </w:r>
            <w:proofErr w:type="spellEnd"/>
            <w:r>
              <w:rPr>
                <w:rFonts w:ascii="Arial" w:hAnsi="Arial" w:cs="Arial" w:hint="eastAsia"/>
                <w:szCs w:val="21"/>
              </w:rPr>
              <w:t>/error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返回状态，状态值是正常还是异常等。例如</w:t>
            </w:r>
            <w:r w:rsidRPr="00DA4469">
              <w:rPr>
                <w:rFonts w:ascii="Arial" w:hAnsi="Arial" w:cs="Arial" w:hint="eastAsia"/>
                <w:szCs w:val="21"/>
              </w:rPr>
              <w:t xml:space="preserve"> </w:t>
            </w:r>
            <w:r w:rsidRPr="00DA4469">
              <w:rPr>
                <w:rFonts w:ascii="Arial" w:hAnsi="Arial" w:cs="Arial" w:hint="eastAsia"/>
                <w:szCs w:val="21"/>
              </w:rPr>
              <w:t>软件开始启动、软件启动完毕、软件开始采集、软件停止采集、软件退出成功与失败等状态；硬件设备状态：</w:t>
            </w:r>
            <w:r w:rsidRPr="00DA4469">
              <w:rPr>
                <w:rFonts w:ascii="Arial" w:hAnsi="Arial" w:cs="Arial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 w:rsidRPr="00DA4469">
              <w:rPr>
                <w:rFonts w:ascii="Arial" w:hAnsi="Arial" w:cs="Arial"/>
                <w:szCs w:val="21"/>
              </w:rPr>
              <w:t>2</w:t>
            </w:r>
            <w:r w:rsidRPr="00DA4469">
              <w:rPr>
                <w:rFonts w:ascii="Arial" w:hAnsi="Arial" w:cs="Arial"/>
                <w:szCs w:val="21"/>
              </w:rPr>
              <w:t>号相机状态、</w:t>
            </w:r>
            <w:r>
              <w:rPr>
                <w:rFonts w:ascii="Arial" w:hAnsi="Arial" w:cs="Arial" w:hint="eastAsia"/>
                <w:szCs w:val="21"/>
              </w:rPr>
              <w:t>声屏障相机</w:t>
            </w:r>
            <w:r w:rsidRPr="00DA4469">
              <w:rPr>
                <w:rFonts w:ascii="Arial" w:hAnsi="Arial" w:cs="Arial"/>
                <w:szCs w:val="21"/>
              </w:rPr>
              <w:t>状态、</w:t>
            </w:r>
            <w:r>
              <w:rPr>
                <w:rFonts w:ascii="Arial" w:hAnsi="Arial" w:cs="Arial" w:hint="eastAsia"/>
                <w:szCs w:val="21"/>
              </w:rPr>
              <w:t>左阅读器状态、右阅读器状态、</w:t>
            </w:r>
            <w:r>
              <w:rPr>
                <w:rFonts w:ascii="Arial" w:hAnsi="Arial" w:cs="Arial" w:hint="eastAsia"/>
                <w:szCs w:val="21"/>
              </w:rPr>
              <w:t>1</w:t>
            </w:r>
            <w:r>
              <w:rPr>
                <w:rFonts w:ascii="Arial" w:hAnsi="Arial" w:cs="Arial" w:hint="eastAsia"/>
                <w:szCs w:val="21"/>
              </w:rPr>
              <w:t>号小键盘状态、</w:t>
            </w:r>
            <w:r>
              <w:rPr>
                <w:rFonts w:ascii="Arial" w:hAnsi="Arial" w:cs="Arial" w:hint="eastAsia"/>
                <w:szCs w:val="21"/>
              </w:rPr>
              <w:t>2</w:t>
            </w:r>
            <w:r>
              <w:rPr>
                <w:rFonts w:ascii="Arial" w:hAnsi="Arial" w:cs="Arial" w:hint="eastAsia"/>
                <w:szCs w:val="21"/>
              </w:rPr>
              <w:t>号小键盘状态、</w:t>
            </w:r>
            <w:r>
              <w:rPr>
                <w:rFonts w:ascii="Arial" w:hAnsi="Arial" w:cs="Arial" w:hint="eastAsia"/>
                <w:szCs w:val="21"/>
              </w:rPr>
              <w:t>GYK</w:t>
            </w:r>
            <w:r>
              <w:rPr>
                <w:rFonts w:ascii="Arial" w:hAnsi="Arial" w:cs="Arial" w:hint="eastAsia"/>
                <w:szCs w:val="21"/>
              </w:rPr>
              <w:t>状态</w:t>
            </w:r>
            <w:r w:rsidRPr="00DA4469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车地无线连接状态、</w:t>
            </w:r>
            <w:r w:rsidRPr="00DA4469">
              <w:rPr>
                <w:rFonts w:ascii="Arial" w:hAnsi="Arial" w:cs="Arial"/>
                <w:szCs w:val="21"/>
              </w:rPr>
              <w:t>局域网网络连通状态</w:t>
            </w:r>
            <w:r w:rsidRPr="00DA4469">
              <w:rPr>
                <w:rFonts w:ascii="Arial" w:hAnsi="Arial" w:cs="Arial" w:hint="eastAsia"/>
                <w:szCs w:val="21"/>
              </w:rPr>
              <w:t>等。</w:t>
            </w:r>
          </w:p>
        </w:tc>
      </w:tr>
      <w:tr w:rsidR="0085373C" w:rsidTr="00F06C12">
        <w:tc>
          <w:tcPr>
            <w:tcW w:w="1526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DA4469">
              <w:rPr>
                <w:rFonts w:ascii="Arial" w:hAnsi="Arial" w:cs="Arial"/>
                <w:szCs w:val="21"/>
              </w:rPr>
              <w:t>c</w:t>
            </w:r>
            <w:r w:rsidRPr="00DA4469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1417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1</w:t>
            </w:r>
            <w:r w:rsidRPr="00DA4469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5353" w:type="dxa"/>
          </w:tcPr>
          <w:p w:rsidR="0085373C" w:rsidRPr="00DA4469" w:rsidRDefault="0085373C" w:rsidP="00F06C12">
            <w:pPr>
              <w:rPr>
                <w:rFonts w:ascii="Arial" w:hAnsi="Arial" w:cs="Arial"/>
                <w:szCs w:val="21"/>
              </w:rPr>
            </w:pPr>
            <w:r w:rsidRPr="00DA4469">
              <w:rPr>
                <w:rFonts w:ascii="Arial" w:hAnsi="Arial" w:cs="Arial" w:hint="eastAsia"/>
                <w:szCs w:val="21"/>
              </w:rPr>
              <w:t>完整数据帧的</w:t>
            </w:r>
            <w:r w:rsidRPr="00DA4469">
              <w:rPr>
                <w:rFonts w:ascii="Arial" w:hAnsi="Arial" w:cs="Arial" w:hint="eastAsia"/>
                <w:szCs w:val="21"/>
              </w:rPr>
              <w:t>C</w:t>
            </w:r>
            <w:r w:rsidRPr="00DA4469">
              <w:rPr>
                <w:rFonts w:ascii="Arial" w:hAnsi="Arial" w:cs="Arial"/>
                <w:szCs w:val="21"/>
              </w:rPr>
              <w:t>RC16</w:t>
            </w:r>
            <w:r w:rsidRPr="00DA4469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Pr="00ED4612" w:rsidRDefault="0085373C" w:rsidP="0085373C">
      <w:pPr>
        <w:rPr>
          <w:b/>
          <w:bCs/>
        </w:rPr>
      </w:pPr>
    </w:p>
    <w:p w:rsidR="0085373C" w:rsidRPr="00ED4612" w:rsidRDefault="0085373C" w:rsidP="0085373C">
      <w:pPr>
        <w:rPr>
          <w:b/>
          <w:bCs/>
        </w:rPr>
      </w:pP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.2.3 </w:t>
      </w:r>
      <w:r w:rsidRPr="00BA1A0A">
        <w:rPr>
          <w:rFonts w:ascii="Arial" w:eastAsia="黑体" w:hAnsi="Arial" w:cs="Arial"/>
          <w:b/>
          <w:kern w:val="0"/>
          <w:sz w:val="28"/>
          <w:szCs w:val="28"/>
        </w:rPr>
        <w:t>UPLOAD</w:t>
      </w:r>
    </w:p>
    <w:p w:rsidR="0085373C" w:rsidRPr="00C52844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C52844">
        <w:rPr>
          <w:rFonts w:asciiTheme="minorEastAsia" w:hAnsiTheme="minorEastAsia" w:hint="eastAsia"/>
        </w:rPr>
        <w:t>服务器支持的字段如下：（以</w:t>
      </w:r>
      <w:proofErr w:type="gramStart"/>
      <w:r w:rsidRPr="00C52844">
        <w:rPr>
          <w:rFonts w:asciiTheme="minorEastAsia" w:hAnsiTheme="minorEastAsia" w:hint="eastAsia"/>
        </w:rPr>
        <w:t>轨检设置</w:t>
      </w:r>
      <w:proofErr w:type="gramEnd"/>
      <w:r w:rsidRPr="00C52844">
        <w:rPr>
          <w:rFonts w:asciiTheme="minorEastAsia" w:hAnsiTheme="minorEastAsia" w:hint="eastAsia"/>
        </w:rPr>
        <w:t>里程为例）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415"/>
        <w:gridCol w:w="546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46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value</w:t>
            </w:r>
          </w:p>
        </w:tc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1</w:t>
            </w:r>
            <w:r w:rsidRPr="00B25F62">
              <w:rPr>
                <w:rFonts w:ascii="Arial" w:hAnsi="Arial" w:cs="Arial"/>
                <w:szCs w:val="21"/>
              </w:rPr>
              <w:t>20</w:t>
            </w:r>
          </w:p>
        </w:tc>
        <w:tc>
          <w:tcPr>
            <w:tcW w:w="5466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设置值</w:t>
            </w:r>
          </w:p>
        </w:tc>
      </w:tr>
    </w:tbl>
    <w:p w:rsidR="0085373C" w:rsidRDefault="0085373C" w:rsidP="0085373C"/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2.4 DOWNLOAD</w:t>
      </w:r>
    </w:p>
    <w:p w:rsidR="0085373C" w:rsidRPr="00C52844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C52844">
        <w:rPr>
          <w:rFonts w:asciiTheme="minorEastAsia" w:hAnsiTheme="minorEastAsia" w:hint="eastAsia"/>
        </w:rPr>
        <w:t>客户端请求下载的数据，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415"/>
        <w:gridCol w:w="546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46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name</w:t>
            </w:r>
          </w:p>
        </w:tc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466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上传的文件名</w:t>
            </w:r>
          </w:p>
        </w:tc>
      </w:tr>
      <w:tr w:rsidR="0085373C" w:rsidTr="00F06C12"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B25F62">
              <w:rPr>
                <w:rFonts w:ascii="Arial" w:hAnsi="Arial" w:cs="Arial"/>
                <w:szCs w:val="21"/>
              </w:rPr>
              <w:t>total_</w:t>
            </w:r>
            <w:r w:rsidRPr="00B25F62">
              <w:rPr>
                <w:rFonts w:ascii="Arial" w:hAnsi="Arial" w:cs="Arial" w:hint="eastAsia"/>
                <w:szCs w:val="21"/>
              </w:rPr>
              <w:t>len</w:t>
            </w:r>
            <w:proofErr w:type="spellEnd"/>
          </w:p>
        </w:tc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4</w:t>
            </w:r>
            <w:r w:rsidRPr="00B25F62">
              <w:rPr>
                <w:rFonts w:ascii="Arial" w:hAnsi="Arial" w:cs="Arial"/>
                <w:szCs w:val="21"/>
              </w:rPr>
              <w:t>000</w:t>
            </w:r>
          </w:p>
        </w:tc>
        <w:tc>
          <w:tcPr>
            <w:tcW w:w="5466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文件总长度</w:t>
            </w:r>
          </w:p>
        </w:tc>
      </w:tr>
      <w:tr w:rsidR="0085373C" w:rsidTr="00F06C12"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/>
                <w:szCs w:val="21"/>
              </w:rPr>
              <w:t>Len</w:t>
            </w:r>
          </w:p>
        </w:tc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2</w:t>
            </w:r>
            <w:r w:rsidRPr="00B25F62">
              <w:rPr>
                <w:rFonts w:ascii="Arial" w:hAnsi="Arial" w:cs="Arial"/>
                <w:szCs w:val="21"/>
              </w:rPr>
              <w:t>000</w:t>
            </w:r>
          </w:p>
        </w:tc>
        <w:tc>
          <w:tcPr>
            <w:tcW w:w="5466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本次传输的长度</w:t>
            </w:r>
          </w:p>
        </w:tc>
      </w:tr>
      <w:tr w:rsidR="0085373C" w:rsidTr="00F06C12"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B25F62">
              <w:rPr>
                <w:rFonts w:ascii="Arial" w:hAnsi="Arial" w:cs="Arial" w:hint="eastAsia"/>
                <w:szCs w:val="21"/>
              </w:rPr>
              <w:t>sub_</w:t>
            </w:r>
            <w:r w:rsidRPr="00B25F62">
              <w:rPr>
                <w:rFonts w:ascii="Arial" w:hAnsi="Arial" w:cs="Arial"/>
                <w:szCs w:val="21"/>
              </w:rPr>
              <w:t>seq</w:t>
            </w:r>
            <w:proofErr w:type="spellEnd"/>
          </w:p>
        </w:tc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2</w:t>
            </w:r>
          </w:p>
        </w:tc>
        <w:tc>
          <w:tcPr>
            <w:tcW w:w="5466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proofErr w:type="gramStart"/>
            <w:r w:rsidRPr="00B25F62">
              <w:rPr>
                <w:rFonts w:ascii="Arial" w:hAnsi="Arial" w:cs="Arial" w:hint="eastAsia"/>
                <w:szCs w:val="21"/>
              </w:rPr>
              <w:t>帧</w:t>
            </w:r>
            <w:proofErr w:type="gramEnd"/>
            <w:r w:rsidRPr="00B25F62">
              <w:rPr>
                <w:rFonts w:ascii="Arial" w:hAnsi="Arial" w:cs="Arial" w:hint="eastAsia"/>
                <w:szCs w:val="21"/>
              </w:rPr>
              <w:t>编号</w:t>
            </w:r>
          </w:p>
        </w:tc>
      </w:tr>
    </w:tbl>
    <w:p w:rsidR="0085373C" w:rsidRDefault="0085373C" w:rsidP="0085373C"/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2.5 STATE</w:t>
      </w:r>
    </w:p>
    <w:p w:rsidR="0085373C" w:rsidRPr="0090458E" w:rsidRDefault="0085373C" w:rsidP="0085373C">
      <w:pPr>
        <w:rPr>
          <w:rFonts w:asciiTheme="minorEastAsia" w:hAnsiTheme="minorEastAsia"/>
          <w:b/>
          <w:bCs/>
        </w:rPr>
      </w:pPr>
      <w:r w:rsidRPr="0090458E">
        <w:rPr>
          <w:rFonts w:asciiTheme="minorEastAsia" w:hAnsiTheme="minorEastAsia" w:hint="eastAsia"/>
          <w:b/>
          <w:bCs/>
        </w:rPr>
        <w:t>（1）巡检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1415"/>
        <w:gridCol w:w="2095"/>
        <w:gridCol w:w="478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209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478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A</w:t>
            </w:r>
            <w:r w:rsidRPr="00490CB4">
              <w:rPr>
                <w:rFonts w:ascii="Arial" w:hAnsi="Arial" w:cs="Arial" w:hint="eastAsia"/>
                <w:szCs w:val="21"/>
              </w:rPr>
              <w:t>ck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am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相机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cam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采集卡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g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定位同步信息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lo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检测线路信息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line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其它信息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other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 w:val="restart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</w:t>
            </w:r>
            <w:r w:rsidRPr="00490CB4">
              <w:rPr>
                <w:rFonts w:ascii="Arial" w:hAnsi="Arial" w:cs="Arial" w:hint="eastAsia"/>
                <w:szCs w:val="21"/>
              </w:rPr>
              <w:t>tate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deviceinfo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设备信息：序列号：</w:t>
            </w:r>
            <w:r w:rsidRPr="00490CB4">
              <w:rPr>
                <w:rFonts w:ascii="Arial" w:hAnsi="Arial" w:cs="Arial" w:hint="eastAsia"/>
                <w:szCs w:val="21"/>
              </w:rPr>
              <w:t>111000223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hannelid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通道信息（</w:t>
            </w:r>
            <w:r w:rsidRPr="00490CB4">
              <w:rPr>
                <w:rFonts w:ascii="Arial" w:hAnsi="Arial" w:cs="Arial"/>
                <w:szCs w:val="21"/>
              </w:rPr>
              <w:t>1-4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onstatus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grabnum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图像数量（</w:t>
            </w:r>
            <w:r w:rsidRPr="00490CB4">
              <w:rPr>
                <w:rFonts w:ascii="Arial" w:hAnsi="Arial" w:cs="Arial"/>
                <w:szCs w:val="21"/>
              </w:rPr>
              <w:t>15000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avenum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存储图像数量（</w:t>
            </w:r>
            <w:r w:rsidRPr="00490CB4">
              <w:rPr>
                <w:rFonts w:ascii="Arial" w:hAnsi="Arial" w:cs="Arial"/>
                <w:szCs w:val="21"/>
              </w:rPr>
              <w:t>15000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ameratemp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温度（</w:t>
            </w:r>
            <w:r w:rsidRPr="00490CB4">
              <w:rPr>
                <w:rFonts w:ascii="Arial" w:hAnsi="Arial" w:cs="Arial"/>
                <w:szCs w:val="21"/>
              </w:rPr>
              <w:t>50.5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grabfreq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采集频率（</w:t>
            </w:r>
            <w:r w:rsidRPr="00490CB4">
              <w:rPr>
                <w:rFonts w:ascii="Arial" w:hAnsi="Arial" w:cs="Arial"/>
                <w:szCs w:val="21"/>
              </w:rPr>
              <w:t>100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 w:hint="eastAsia"/>
                <w:szCs w:val="21"/>
              </w:rPr>
              <w:t>Hz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expo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曝光值（</w:t>
            </w:r>
            <w:r w:rsidRPr="00490CB4">
              <w:rPr>
                <w:rFonts w:ascii="Arial" w:hAnsi="Arial" w:cs="Arial"/>
                <w:szCs w:val="21"/>
              </w:rPr>
              <w:t>15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 w:hint="eastAsia"/>
                <w:szCs w:val="21"/>
              </w:rPr>
              <w:t>us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wdith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宽度（</w:t>
            </w:r>
            <w:r w:rsidRPr="00490CB4">
              <w:rPr>
                <w:rFonts w:ascii="Arial" w:hAnsi="Arial" w:cs="Arial"/>
                <w:szCs w:val="21"/>
              </w:rPr>
              <w:t>2048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heigth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图像高度（</w:t>
            </w:r>
            <w:r w:rsidRPr="00490CB4">
              <w:rPr>
                <w:rFonts w:ascii="Arial" w:hAnsi="Arial" w:cs="Arial"/>
                <w:szCs w:val="21"/>
              </w:rPr>
              <w:t>2048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ext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曝光模式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内触发，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外触发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tf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内触发频率（</w:t>
            </w:r>
            <w:r w:rsidRPr="00490CB4">
              <w:rPr>
                <w:rFonts w:ascii="Arial" w:hAnsi="Arial" w:cs="Arial"/>
                <w:szCs w:val="21"/>
              </w:rPr>
              <w:t>500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 w:hint="eastAsia"/>
                <w:szCs w:val="21"/>
              </w:rPr>
              <w:t>Hz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mirror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镜像显示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非镜像显示，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镜像显示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dir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正向，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反向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gain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增益（</w:t>
            </w:r>
            <w:r w:rsidRPr="00490CB4">
              <w:rPr>
                <w:rFonts w:ascii="Arial" w:hAnsi="Arial" w:cs="Arial"/>
                <w:szCs w:val="21"/>
              </w:rPr>
              <w:t>1-1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div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（</w:t>
            </w:r>
            <w:r w:rsidRPr="00490CB4">
              <w:rPr>
                <w:rFonts w:ascii="Arial" w:hAnsi="Arial" w:cs="Arial"/>
                <w:szCs w:val="21"/>
              </w:rPr>
              <w:t>1-15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muli</w:t>
            </w:r>
            <w:proofErr w:type="spellEnd"/>
          </w:p>
        </w:tc>
        <w:tc>
          <w:tcPr>
            <w:tcW w:w="4786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倍频（</w:t>
            </w:r>
            <w:r w:rsidRPr="00490CB4">
              <w:rPr>
                <w:rFonts w:ascii="Arial" w:hAnsi="Arial" w:cs="Arial"/>
                <w:szCs w:val="21"/>
              </w:rPr>
              <w:t>1-2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ineformat</w:t>
            </w:r>
            <w:proofErr w:type="spellEnd"/>
          </w:p>
        </w:tc>
        <w:tc>
          <w:tcPr>
            <w:tcW w:w="4786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触发信号类型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TTL</w:t>
            </w:r>
            <w:r>
              <w:rPr>
                <w:rFonts w:ascii="Arial" w:hAnsi="Arial" w:cs="Arial" w:hint="eastAsia"/>
                <w:szCs w:val="21"/>
              </w:rPr>
              <w:t>；</w:t>
            </w:r>
            <w:r w:rsidRPr="00490CB4">
              <w:rPr>
                <w:rFonts w:ascii="Arial" w:hAnsi="Arial" w:cs="Arial" w:hint="eastAsia"/>
                <w:szCs w:val="21"/>
              </w:rPr>
              <w:t>1:LVDS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com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串口端口（</w:t>
            </w:r>
            <w:r w:rsidRPr="00490CB4">
              <w:rPr>
                <w:rFonts w:ascii="Arial" w:hAnsi="Arial" w:cs="Arial" w:hint="eastAsia"/>
                <w:szCs w:val="21"/>
              </w:rPr>
              <w:t>COM1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baud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波特率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1152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michange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里程增减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0:</w:t>
            </w:r>
            <w:r w:rsidRPr="00490CB4">
              <w:rPr>
                <w:rFonts w:ascii="Arial" w:hAnsi="Arial" w:cs="Arial" w:hint="eastAsia"/>
                <w:szCs w:val="21"/>
              </w:rPr>
              <w:t>增里程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减里程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modify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里程修正值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mil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实时里程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speed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实时速度（</w:t>
            </w:r>
            <w:r w:rsidRPr="00490CB4">
              <w:rPr>
                <w:rFonts w:ascii="Arial" w:hAnsi="Arial" w:cs="Arial"/>
                <w:szCs w:val="21"/>
              </w:rPr>
              <w:t>100.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 w:hint="eastAsia"/>
                <w:szCs w:val="21"/>
              </w:rPr>
              <w:t>km/h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trainid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检测车号（</w:t>
            </w:r>
            <w:r w:rsidRPr="00490CB4">
              <w:rPr>
                <w:rFonts w:ascii="Arial" w:hAnsi="Arial" w:cs="Arial" w:hint="eastAsia"/>
                <w:szCs w:val="21"/>
              </w:rPr>
              <w:t>00001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in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线路</w:t>
            </w:r>
            <w:r w:rsidRPr="00490CB4">
              <w:rPr>
                <w:rFonts w:ascii="Arial" w:hAnsi="Arial" w:cs="Arial" w:hint="eastAsia"/>
                <w:szCs w:val="21"/>
              </w:rPr>
              <w:t>（武广线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ection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区间（</w:t>
            </w:r>
            <w:r w:rsidRPr="00490CB4">
              <w:rPr>
                <w:rFonts w:ascii="Arial" w:hAnsi="Arial" w:cs="Arial" w:hint="eastAsia"/>
                <w:szCs w:val="21"/>
              </w:rPr>
              <w:t>北京</w:t>
            </w:r>
            <w:r w:rsidRPr="00490CB4">
              <w:rPr>
                <w:rFonts w:ascii="Arial" w:hAnsi="Arial" w:cs="Arial" w:hint="eastAsia"/>
                <w:szCs w:val="21"/>
              </w:rPr>
              <w:t>-</w:t>
            </w:r>
            <w:r w:rsidRPr="00490CB4">
              <w:rPr>
                <w:rFonts w:ascii="Arial" w:hAnsi="Arial" w:cs="Arial" w:hint="eastAsia"/>
                <w:szCs w:val="21"/>
              </w:rPr>
              <w:t>石家庄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tartmil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起始里程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dir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行驶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正向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反向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ineway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行别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上行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下行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oftver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软件版本</w:t>
            </w:r>
            <w:r>
              <w:rPr>
                <w:rFonts w:ascii="Arial" w:hAnsi="Arial" w:cs="Arial" w:hint="eastAsia"/>
                <w:szCs w:val="21"/>
              </w:rPr>
              <w:t>DSP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v2.0.1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oftobject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软件检测对象</w:t>
            </w:r>
            <w:r w:rsidRPr="00490CB4">
              <w:rPr>
                <w:rFonts w:ascii="Arial" w:hAnsi="Arial" w:cs="Arial" w:hint="eastAsia"/>
                <w:szCs w:val="21"/>
              </w:rPr>
              <w:t>（轨道、轨旁信号、通信漏缆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encodetyp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压缩类型（</w:t>
            </w:r>
            <w:r w:rsidRPr="00490CB4">
              <w:rPr>
                <w:rFonts w:ascii="Arial" w:hAnsi="Arial" w:cs="Arial" w:hint="eastAsia"/>
                <w:szCs w:val="21"/>
              </w:rPr>
              <w:t>JPEG</w:t>
            </w:r>
            <w:r w:rsidRPr="00490CB4">
              <w:rPr>
                <w:rFonts w:ascii="Arial" w:hAnsi="Arial" w:cs="Arial" w:hint="eastAsia"/>
                <w:szCs w:val="21"/>
              </w:rPr>
              <w:t>、</w:t>
            </w:r>
            <w:r w:rsidRPr="00490CB4">
              <w:rPr>
                <w:rFonts w:ascii="Arial" w:hAnsi="Arial" w:cs="Arial" w:hint="eastAsia"/>
                <w:szCs w:val="21"/>
              </w:rPr>
              <w:t>BMP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tarttim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开始时间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2019-4-16 10:10:10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tim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当前时间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2019-4-16 10:10:10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value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按照相应描述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</w:t>
            </w:r>
            <w:r w:rsidRPr="00490CB4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完整数据帧的</w:t>
            </w:r>
            <w:r w:rsidRPr="00490CB4">
              <w:rPr>
                <w:rFonts w:ascii="Arial" w:hAnsi="Arial" w:cs="Arial" w:hint="eastAsia"/>
                <w:szCs w:val="21"/>
              </w:rPr>
              <w:t>C</w:t>
            </w:r>
            <w:r w:rsidRPr="00490CB4">
              <w:rPr>
                <w:rFonts w:ascii="Arial" w:hAnsi="Arial" w:cs="Arial"/>
                <w:szCs w:val="21"/>
              </w:rPr>
              <w:t>RC16</w:t>
            </w:r>
            <w:r w:rsidRPr="00490CB4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/>
    <w:p w:rsidR="0085373C" w:rsidRPr="0090458E" w:rsidRDefault="0085373C" w:rsidP="0085373C">
      <w:pPr>
        <w:rPr>
          <w:b/>
          <w:bCs/>
        </w:rPr>
      </w:pPr>
      <w:r w:rsidRPr="0090458E">
        <w:rPr>
          <w:rFonts w:hint="eastAsia"/>
          <w:b/>
          <w:bCs/>
        </w:rPr>
        <w:t>（2）定位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1415"/>
        <w:gridCol w:w="2095"/>
        <w:gridCol w:w="4786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209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4786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action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 w:hint="eastAsia"/>
                <w:szCs w:val="21"/>
              </w:rPr>
              <w:t>ack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数据帧标识为回应帧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equence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230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数据帧编号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 w:hint="eastAsia"/>
                <w:szCs w:val="21"/>
              </w:rPr>
              <w:t>statetype</w:t>
            </w:r>
            <w:proofErr w:type="spellEnd"/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am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相机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cam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定位同步信息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loc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检测线路信息监控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line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、</w:t>
            </w:r>
            <w:r>
              <w:rPr>
                <w:rFonts w:ascii="Arial" w:hAnsi="Arial" w:cs="Arial" w:hint="eastAsia"/>
                <w:szCs w:val="21"/>
              </w:rPr>
              <w:t>车地无线传输监控（</w:t>
            </w:r>
            <w:proofErr w:type="spellStart"/>
            <w:r>
              <w:rPr>
                <w:rFonts w:ascii="Arial" w:hAnsi="Arial" w:cs="Arial" w:hint="eastAsia"/>
                <w:szCs w:val="21"/>
              </w:rPr>
              <w:t>mon</w:t>
            </w:r>
            <w:r>
              <w:rPr>
                <w:rFonts w:ascii="Arial" w:hAnsi="Arial" w:cs="Arial"/>
                <w:szCs w:val="21"/>
              </w:rPr>
              <w:t>_vl</w:t>
            </w:r>
            <w:proofErr w:type="spellEnd"/>
            <w:r>
              <w:rPr>
                <w:rFonts w:ascii="Arial" w:hAnsi="Arial" w:cs="Arial" w:hint="eastAsia"/>
                <w:szCs w:val="21"/>
              </w:rPr>
              <w:t>）、</w:t>
            </w:r>
            <w:r w:rsidRPr="00490CB4">
              <w:rPr>
                <w:rFonts w:ascii="Arial" w:hAnsi="Arial" w:cs="Arial"/>
                <w:szCs w:val="21"/>
              </w:rPr>
              <w:t>其它信息（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mon_other</w:t>
            </w:r>
            <w:proofErr w:type="spellEnd"/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 w:val="restart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S</w:t>
            </w:r>
            <w:r w:rsidRPr="00490CB4">
              <w:rPr>
                <w:rFonts w:ascii="Arial" w:hAnsi="Arial" w:cs="Arial" w:hint="eastAsia"/>
                <w:szCs w:val="21"/>
              </w:rPr>
              <w:t>tate</w:t>
            </w: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onstatus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相机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grabnum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采集</w:t>
            </w:r>
            <w:r>
              <w:rPr>
                <w:rFonts w:ascii="Arial" w:hAnsi="Arial" w:cs="Arial" w:hint="eastAsia"/>
                <w:szCs w:val="21"/>
              </w:rPr>
              <w:t>视频大小</w:t>
            </w:r>
            <w:r w:rsidRPr="00490CB4">
              <w:rPr>
                <w:rFonts w:ascii="Arial" w:hAnsi="Arial" w:cs="Arial"/>
                <w:szCs w:val="21"/>
              </w:rPr>
              <w:t>（</w:t>
            </w:r>
            <w:r>
              <w:rPr>
                <w:rFonts w:ascii="Arial" w:hAnsi="Arial" w:cs="Arial"/>
                <w:szCs w:val="21"/>
              </w:rPr>
              <w:t>0.5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>
              <w:rPr>
                <w:rFonts w:ascii="Arial" w:hAnsi="Arial" w:cs="Arial" w:hint="eastAsia"/>
                <w:szCs w:val="21"/>
              </w:rPr>
              <w:t>GB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avenum</w:t>
            </w:r>
            <w:proofErr w:type="spellEnd"/>
          </w:p>
        </w:tc>
        <w:tc>
          <w:tcPr>
            <w:tcW w:w="4786" w:type="dxa"/>
          </w:tcPr>
          <w:p w:rsidR="0085373C" w:rsidRPr="00490CB4" w:rsidDel="00BD4DBD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存储</w:t>
            </w:r>
            <w:r>
              <w:rPr>
                <w:rFonts w:ascii="Arial" w:hAnsi="Arial" w:cs="Arial" w:hint="eastAsia"/>
                <w:szCs w:val="21"/>
              </w:rPr>
              <w:t>视频大小</w:t>
            </w:r>
            <w:r w:rsidRPr="00490CB4">
              <w:rPr>
                <w:rFonts w:ascii="Arial" w:hAnsi="Arial" w:cs="Arial"/>
                <w:szCs w:val="21"/>
              </w:rPr>
              <w:t>（</w:t>
            </w:r>
            <w:r>
              <w:rPr>
                <w:rFonts w:ascii="Arial" w:hAnsi="Arial" w:cs="Arial"/>
                <w:szCs w:val="21"/>
              </w:rPr>
              <w:t>0.5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>
              <w:rPr>
                <w:rFonts w:ascii="Arial" w:hAnsi="Arial" w:cs="Arial" w:hint="eastAsia"/>
                <w:szCs w:val="21"/>
              </w:rPr>
              <w:t>GB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/>
                <w:szCs w:val="21"/>
              </w:rPr>
              <w:t>mon</w:t>
            </w:r>
            <w:r w:rsidRPr="00490CB4">
              <w:rPr>
                <w:rFonts w:ascii="Arial" w:hAnsi="Arial" w:cs="Arial"/>
                <w:szCs w:val="21"/>
              </w:rPr>
              <w:t>_channel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相机</w:t>
            </w:r>
            <w:r w:rsidRPr="00490CB4">
              <w:rPr>
                <w:rFonts w:ascii="Arial" w:hAnsi="Arial" w:cs="Arial"/>
                <w:szCs w:val="21"/>
              </w:rPr>
              <w:t>采集</w:t>
            </w:r>
            <w:r>
              <w:rPr>
                <w:rFonts w:ascii="Arial" w:hAnsi="Arial" w:cs="Arial" w:hint="eastAsia"/>
                <w:szCs w:val="21"/>
              </w:rPr>
              <w:t>通道</w:t>
            </w:r>
            <w:r w:rsidRPr="00490CB4">
              <w:rPr>
                <w:rFonts w:ascii="Arial" w:hAnsi="Arial" w:cs="Arial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摄像机前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摄像机后</w:t>
            </w:r>
            <w:r w:rsidRPr="00490CB4">
              <w:rPr>
                <w:rFonts w:ascii="Arial" w:hAnsi="Arial" w:cs="Arial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声屏障</w:t>
            </w:r>
            <w:r w:rsidRPr="00490CB4">
              <w:rPr>
                <w:rFonts w:ascii="Arial" w:hAnsi="Arial" w:cs="Arial"/>
                <w:szCs w:val="21"/>
              </w:rPr>
              <w:t>等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rfid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onstatus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标签阅读器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nss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onstatus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GNSS</w:t>
            </w:r>
            <w:r>
              <w:rPr>
                <w:rFonts w:ascii="Arial" w:hAnsi="Arial" w:cs="Arial" w:hint="eastAsia"/>
                <w:color w:val="000000"/>
                <w:sz w:val="22"/>
              </w:rPr>
              <w:t>卫星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g</w:t>
            </w:r>
            <w:r>
              <w:rPr>
                <w:rFonts w:ascii="Arial" w:hAnsi="Arial" w:cs="Arial" w:hint="eastAsia"/>
                <w:color w:val="000000"/>
                <w:sz w:val="22"/>
              </w:rPr>
              <w:t>yk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onstatus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轨道车运控数据接收状态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vlwt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 w:rsidRPr="00490CB4">
              <w:rPr>
                <w:rFonts w:ascii="Arial" w:hAnsi="Arial" w:cs="Arial"/>
                <w:szCs w:val="21"/>
              </w:rPr>
              <w:t>constatus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车地无线连接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良好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断开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A742BD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vlwt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r>
              <w:rPr>
                <w:rFonts w:ascii="Arial" w:hAnsi="Arial" w:cs="Arial"/>
                <w:szCs w:val="21"/>
              </w:rPr>
              <w:t>channel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车地无线传输的系统（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</w:t>
            </w:r>
            <w:r>
              <w:rPr>
                <w:rFonts w:ascii="Arial" w:hAnsi="Arial" w:cs="Arial" w:hint="eastAsia"/>
                <w:szCs w:val="21"/>
              </w:rPr>
              <w:t>定位、</w:t>
            </w:r>
            <w:r>
              <w:rPr>
                <w:rFonts w:ascii="Arial" w:hAnsi="Arial" w:cs="Arial" w:hint="eastAsia"/>
                <w:szCs w:val="21"/>
              </w:rPr>
              <w:t>2</w:t>
            </w:r>
            <w:r>
              <w:rPr>
                <w:rFonts w:ascii="Arial" w:hAnsi="Arial" w:cs="Arial" w:hint="eastAsia"/>
                <w:szCs w:val="21"/>
              </w:rPr>
              <w:t>：限界、</w:t>
            </w:r>
            <w:r>
              <w:rPr>
                <w:rFonts w:ascii="Arial" w:hAnsi="Arial" w:cs="Arial"/>
                <w:szCs w:val="21"/>
              </w:rPr>
              <w:t>3</w:t>
            </w:r>
            <w:r>
              <w:rPr>
                <w:rFonts w:ascii="Arial" w:hAnsi="Arial" w:cs="Arial" w:hint="eastAsia"/>
                <w:szCs w:val="21"/>
              </w:rPr>
              <w:t>轨检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</w:p>
        </w:tc>
      </w:tr>
      <w:tr w:rsidR="0085373C" w:rsidRPr="00A742BD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</w:rPr>
              <w:t>vlwt</w:t>
            </w:r>
            <w:proofErr w:type="spellEnd"/>
            <w:r>
              <w:rPr>
                <w:rFonts w:ascii="Arial" w:hAnsi="Arial" w:cs="Arial"/>
                <w:color w:val="000000"/>
                <w:sz w:val="22"/>
              </w:rPr>
              <w:t>_</w:t>
            </w:r>
            <w:r w:rsidRPr="00490CB4">
              <w:rPr>
                <w:rFonts w:ascii="Arial" w:hAnsi="Arial" w:cs="Arial"/>
                <w:szCs w:val="21"/>
              </w:rPr>
              <w:t xml:space="preserve"> </w:t>
            </w:r>
            <w:proofErr w:type="spellStart"/>
            <w:r>
              <w:rPr>
                <w:rFonts w:ascii="Arial" w:hAnsi="Arial" w:cs="Arial"/>
                <w:szCs w:val="21"/>
              </w:rPr>
              <w:t>trannum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color w:val="000000"/>
                <w:sz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</w:rPr>
              <w:t>车地无线传输大小（</w:t>
            </w:r>
            <w:r>
              <w:rPr>
                <w:rFonts w:ascii="Arial" w:hAnsi="Arial" w:cs="Arial"/>
                <w:szCs w:val="21"/>
              </w:rPr>
              <w:t>0.5</w:t>
            </w:r>
            <w:r>
              <w:rPr>
                <w:rFonts w:ascii="Arial" w:hAnsi="Arial" w:cs="Arial" w:hint="eastAsia"/>
                <w:color w:val="000000"/>
                <w:sz w:val="22"/>
              </w:rPr>
              <w:t>）</w:t>
            </w:r>
            <w:r>
              <w:rPr>
                <w:rFonts w:ascii="Arial" w:hAnsi="Arial" w:cs="Arial" w:hint="eastAsia"/>
                <w:color w:val="000000"/>
                <w:sz w:val="22"/>
              </w:rPr>
              <w:t>GB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com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串口端口（</w:t>
            </w:r>
            <w:r w:rsidRPr="00490CB4">
              <w:rPr>
                <w:rFonts w:ascii="Arial" w:hAnsi="Arial" w:cs="Arial" w:hint="eastAsia"/>
                <w:szCs w:val="21"/>
              </w:rPr>
              <w:t>COM1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baud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波特率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1152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michange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里程增减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0</w:t>
            </w:r>
            <w:r>
              <w:rPr>
                <w:rFonts w:ascii="Arial" w:hAnsi="Arial" w:cs="Arial" w:hint="eastAsia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增里程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减里程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ocmodify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里程修正值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mil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实时里程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speed</w:t>
            </w:r>
            <w:proofErr w:type="spellEnd"/>
          </w:p>
        </w:tc>
        <w:tc>
          <w:tcPr>
            <w:tcW w:w="4786" w:type="dxa"/>
          </w:tcPr>
          <w:p w:rsidR="0085373C" w:rsidRPr="00490CB4" w:rsidDel="00356609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实时速度（</w:t>
            </w:r>
            <w:r w:rsidRPr="00490CB4">
              <w:rPr>
                <w:rFonts w:ascii="Arial" w:hAnsi="Arial" w:cs="Arial"/>
                <w:szCs w:val="21"/>
              </w:rPr>
              <w:t>100.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  <w:r w:rsidRPr="00490CB4">
              <w:rPr>
                <w:rFonts w:ascii="Arial" w:hAnsi="Arial" w:cs="Arial" w:hint="eastAsia"/>
                <w:szCs w:val="21"/>
              </w:rPr>
              <w:t>km/h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trainid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检测车号（</w:t>
            </w:r>
            <w:r w:rsidRPr="00490CB4">
              <w:rPr>
                <w:rFonts w:ascii="Arial" w:hAnsi="Arial" w:cs="Arial" w:hint="eastAsia"/>
                <w:szCs w:val="21"/>
              </w:rPr>
              <w:t>00001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in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线路</w:t>
            </w:r>
            <w:r w:rsidRPr="00490CB4">
              <w:rPr>
                <w:rFonts w:ascii="Arial" w:hAnsi="Arial" w:cs="Arial" w:hint="eastAsia"/>
                <w:szCs w:val="21"/>
              </w:rPr>
              <w:t>（武广线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ection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区间（</w:t>
            </w:r>
            <w:r w:rsidRPr="00490CB4">
              <w:rPr>
                <w:rFonts w:ascii="Arial" w:hAnsi="Arial" w:cs="Arial" w:hint="eastAsia"/>
                <w:szCs w:val="21"/>
              </w:rPr>
              <w:t>北京</w:t>
            </w:r>
            <w:r w:rsidRPr="00490CB4">
              <w:rPr>
                <w:rFonts w:ascii="Arial" w:hAnsi="Arial" w:cs="Arial" w:hint="eastAsia"/>
                <w:szCs w:val="21"/>
              </w:rPr>
              <w:t>-</w:t>
            </w:r>
            <w:r w:rsidRPr="00490CB4">
              <w:rPr>
                <w:rFonts w:ascii="Arial" w:hAnsi="Arial" w:cs="Arial" w:hint="eastAsia"/>
                <w:szCs w:val="21"/>
              </w:rPr>
              <w:t>石家庄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tartmil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起始里程（</w:t>
            </w:r>
            <w:r w:rsidRPr="00490CB4">
              <w:rPr>
                <w:rFonts w:ascii="Arial" w:hAnsi="Arial" w:cs="Arial"/>
                <w:szCs w:val="21"/>
              </w:rPr>
              <w:t>1000100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dir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行驶方向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正向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反向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lineway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行别（</w:t>
            </w:r>
            <w:r w:rsidRPr="00490CB4">
              <w:rPr>
                <w:rFonts w:ascii="Arial" w:hAnsi="Arial" w:cs="Arial"/>
                <w:szCs w:val="21"/>
              </w:rPr>
              <w:t>0</w:t>
            </w:r>
            <w:r w:rsidRPr="00490CB4">
              <w:rPr>
                <w:rFonts w:ascii="Arial" w:hAnsi="Arial" w:cs="Arial"/>
                <w:szCs w:val="21"/>
              </w:rPr>
              <w:t>：</w:t>
            </w:r>
            <w:r w:rsidRPr="00490CB4">
              <w:rPr>
                <w:rFonts w:ascii="Arial" w:hAnsi="Arial" w:cs="Arial" w:hint="eastAsia"/>
                <w:szCs w:val="21"/>
              </w:rPr>
              <w:t>上行；</w:t>
            </w: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 w:hint="eastAsia"/>
                <w:szCs w:val="21"/>
              </w:rPr>
              <w:t>：下行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oftver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软件版本</w:t>
            </w:r>
            <w:r>
              <w:rPr>
                <w:rFonts w:ascii="Arial" w:hAnsi="Arial" w:cs="Arial" w:hint="eastAsia"/>
                <w:szCs w:val="21"/>
              </w:rPr>
              <w:t>PSVR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v</w:t>
            </w:r>
            <w:r>
              <w:rPr>
                <w:rFonts w:ascii="Arial" w:hAnsi="Arial" w:cs="Arial"/>
                <w:szCs w:val="21"/>
              </w:rPr>
              <w:t>1.0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encodetyp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压缩类型（</w:t>
            </w:r>
            <w:r>
              <w:rPr>
                <w:rFonts w:ascii="Arial" w:hAnsi="Arial" w:cs="Arial"/>
                <w:szCs w:val="21"/>
              </w:rPr>
              <w:t>MP4</w:t>
            </w:r>
            <w:r w:rsidRPr="00490CB4">
              <w:rPr>
                <w:rFonts w:ascii="Arial" w:hAnsi="Arial" w:cs="Arial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starttim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检测开始时间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2019-4-16 10:10:10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  <w:vMerge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095" w:type="dxa"/>
          </w:tcPr>
          <w:p w:rsidR="0085373C" w:rsidRPr="00490CB4" w:rsidDel="005D4435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mon_currenttime</w:t>
            </w:r>
            <w:proofErr w:type="spellEnd"/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/>
                <w:szCs w:val="21"/>
              </w:rPr>
              <w:t>当前时间</w:t>
            </w:r>
            <w:r w:rsidRPr="00490CB4">
              <w:rPr>
                <w:rFonts w:ascii="Arial" w:hAnsi="Arial" w:cs="Arial" w:hint="eastAsia"/>
                <w:szCs w:val="21"/>
              </w:rPr>
              <w:t>（</w:t>
            </w:r>
            <w:r w:rsidRPr="00490CB4">
              <w:rPr>
                <w:rFonts w:ascii="Arial" w:hAnsi="Arial" w:cs="Arial" w:hint="eastAsia"/>
                <w:szCs w:val="21"/>
              </w:rPr>
              <w:t>2019-4-16 10:10:10</w:t>
            </w:r>
            <w:r w:rsidRPr="00490CB4">
              <w:rPr>
                <w:rFonts w:ascii="Arial" w:hAnsi="Arial" w:cs="Arial" w:hint="eastAsia"/>
                <w:szCs w:val="21"/>
              </w:rPr>
              <w:t>）</w:t>
            </w: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value</w:t>
            </w:r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按照相应描述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</w:p>
        </w:tc>
      </w:tr>
      <w:tr w:rsidR="0085373C" w:rsidTr="00F06C12">
        <w:trPr>
          <w:trHeight w:val="454"/>
        </w:trPr>
        <w:tc>
          <w:tcPr>
            <w:tcW w:w="141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490CB4">
              <w:rPr>
                <w:rFonts w:ascii="Arial" w:hAnsi="Arial" w:cs="Arial"/>
                <w:szCs w:val="21"/>
              </w:rPr>
              <w:t>c</w:t>
            </w:r>
            <w:r w:rsidRPr="00490CB4">
              <w:rPr>
                <w:rFonts w:ascii="Arial" w:hAnsi="Arial" w:cs="Arial" w:hint="eastAsia"/>
                <w:szCs w:val="21"/>
              </w:rPr>
              <w:t>rc</w:t>
            </w:r>
            <w:proofErr w:type="spellEnd"/>
          </w:p>
        </w:tc>
        <w:tc>
          <w:tcPr>
            <w:tcW w:w="2095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1</w:t>
            </w:r>
            <w:r w:rsidRPr="00490CB4">
              <w:rPr>
                <w:rFonts w:ascii="Arial" w:hAnsi="Arial" w:cs="Arial"/>
                <w:szCs w:val="21"/>
              </w:rPr>
              <w:t>F2B1457</w:t>
            </w:r>
          </w:p>
        </w:tc>
        <w:tc>
          <w:tcPr>
            <w:tcW w:w="4786" w:type="dxa"/>
          </w:tcPr>
          <w:p w:rsidR="0085373C" w:rsidRPr="00490CB4" w:rsidRDefault="0085373C" w:rsidP="00F06C12">
            <w:pPr>
              <w:rPr>
                <w:rFonts w:ascii="Arial" w:hAnsi="Arial" w:cs="Arial"/>
                <w:szCs w:val="21"/>
              </w:rPr>
            </w:pPr>
            <w:r w:rsidRPr="00490CB4">
              <w:rPr>
                <w:rFonts w:ascii="Arial" w:hAnsi="Arial" w:cs="Arial" w:hint="eastAsia"/>
                <w:szCs w:val="21"/>
              </w:rPr>
              <w:t>完整数据帧的</w:t>
            </w:r>
            <w:r w:rsidRPr="00490CB4">
              <w:rPr>
                <w:rFonts w:ascii="Arial" w:hAnsi="Arial" w:cs="Arial" w:hint="eastAsia"/>
                <w:szCs w:val="21"/>
              </w:rPr>
              <w:t>C</w:t>
            </w:r>
            <w:r w:rsidRPr="00490CB4">
              <w:rPr>
                <w:rFonts w:ascii="Arial" w:hAnsi="Arial" w:cs="Arial"/>
                <w:szCs w:val="21"/>
              </w:rPr>
              <w:t>RC16</w:t>
            </w:r>
            <w:r w:rsidRPr="00490CB4">
              <w:rPr>
                <w:rFonts w:ascii="Arial" w:hAnsi="Arial" w:cs="Arial" w:hint="eastAsia"/>
                <w:szCs w:val="21"/>
              </w:rPr>
              <w:t>校验值</w:t>
            </w:r>
          </w:p>
        </w:tc>
      </w:tr>
    </w:tbl>
    <w:p w:rsidR="0085373C" w:rsidRDefault="0085373C" w:rsidP="0085373C">
      <w:pPr>
        <w:spacing w:beforeLines="50" w:before="163" w:afterLines="50" w:after="163"/>
        <w:rPr>
          <w:rFonts w:ascii="Arial" w:eastAsia="黑体" w:hAnsi="Arial" w:cs="Arial"/>
          <w:b/>
          <w:kern w:val="0"/>
          <w:sz w:val="28"/>
          <w:szCs w:val="28"/>
        </w:rPr>
      </w:pPr>
    </w:p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2.6 DATA</w:t>
      </w:r>
    </w:p>
    <w:p w:rsidR="0085373C" w:rsidRPr="00C52844" w:rsidRDefault="0085373C" w:rsidP="0085373C">
      <w:pPr>
        <w:spacing w:line="276" w:lineRule="auto"/>
        <w:ind w:firstLineChars="200" w:firstLine="480"/>
        <w:rPr>
          <w:rFonts w:asciiTheme="minorEastAsia" w:hAnsiTheme="minorEastAsia"/>
        </w:rPr>
      </w:pPr>
      <w:r w:rsidRPr="00C52844">
        <w:rPr>
          <w:rFonts w:asciiTheme="minorEastAsia" w:hAnsiTheme="minorEastAsia" w:hint="eastAsia"/>
        </w:rPr>
        <w:t>客户端向服务器实时发送检测数据、数据文件等信息等采用的数据方法，支持的字段如下：</w:t>
      </w:r>
    </w:p>
    <w:tbl>
      <w:tblPr>
        <w:tblStyle w:val="ae"/>
        <w:tblW w:w="8296" w:type="dxa"/>
        <w:tblLayout w:type="fixed"/>
        <w:tblLook w:val="04A0" w:firstRow="1" w:lastRow="0" w:firstColumn="1" w:lastColumn="0" w:noHBand="0" w:noVBand="1"/>
      </w:tblPr>
      <w:tblGrid>
        <w:gridCol w:w="1415"/>
        <w:gridCol w:w="1670"/>
        <w:gridCol w:w="5211"/>
      </w:tblGrid>
      <w:tr w:rsidR="0085373C" w:rsidTr="00F06C12">
        <w:tc>
          <w:tcPr>
            <w:tcW w:w="1415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  <w:tc>
          <w:tcPr>
            <w:tcW w:w="1670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值</w:t>
            </w:r>
          </w:p>
        </w:tc>
        <w:tc>
          <w:tcPr>
            <w:tcW w:w="5211" w:type="dxa"/>
            <w:shd w:val="clear" w:color="auto" w:fill="C4BC96" w:themeFill="background2" w:themeFillShade="BF"/>
          </w:tcPr>
          <w:p w:rsidR="0085373C" w:rsidRDefault="0085373C" w:rsidP="00F06C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85373C" w:rsidTr="00F06C12">
        <w:trPr>
          <w:trHeight w:val="427"/>
        </w:trPr>
        <w:tc>
          <w:tcPr>
            <w:tcW w:w="1415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B25F62">
              <w:rPr>
                <w:rFonts w:ascii="Arial" w:hAnsi="Arial" w:cs="Arial" w:hint="eastAsia"/>
                <w:szCs w:val="21"/>
              </w:rPr>
              <w:t>data</w:t>
            </w:r>
            <w:r w:rsidRPr="00B25F62">
              <w:rPr>
                <w:rFonts w:ascii="Arial" w:hAnsi="Arial" w:cs="Arial"/>
                <w:szCs w:val="21"/>
              </w:rPr>
              <w:t>_type</w:t>
            </w:r>
            <w:proofErr w:type="spellEnd"/>
          </w:p>
        </w:tc>
        <w:tc>
          <w:tcPr>
            <w:tcW w:w="1670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proofErr w:type="spellStart"/>
            <w:r w:rsidRPr="00B25F62">
              <w:rPr>
                <w:rFonts w:ascii="Arial" w:hAnsi="Arial" w:cs="Arial"/>
                <w:szCs w:val="21"/>
              </w:rPr>
              <w:t>R</w:t>
            </w:r>
            <w:r w:rsidRPr="00B25F62">
              <w:rPr>
                <w:rFonts w:ascii="Arial" w:hAnsi="Arial" w:cs="Arial" w:hint="eastAsia"/>
                <w:szCs w:val="21"/>
              </w:rPr>
              <w:t>ssf</w:t>
            </w:r>
            <w:proofErr w:type="spellEnd"/>
            <w:r w:rsidRPr="00B25F62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B25F62">
              <w:rPr>
                <w:rFonts w:ascii="Arial" w:hAnsi="Arial" w:cs="Arial" w:hint="eastAsia"/>
                <w:szCs w:val="21"/>
              </w:rPr>
              <w:t>dex</w:t>
            </w:r>
            <w:proofErr w:type="spellEnd"/>
            <w:r w:rsidRPr="00B25F62">
              <w:rPr>
                <w:rFonts w:ascii="Arial" w:hAnsi="Arial" w:cs="Arial"/>
                <w:szCs w:val="21"/>
              </w:rPr>
              <w:t>、</w:t>
            </w:r>
            <w:r w:rsidRPr="00985541">
              <w:rPr>
                <w:rFonts w:ascii="Arial" w:hAnsi="Arial" w:cs="Arial" w:hint="eastAsia"/>
                <w:szCs w:val="21"/>
              </w:rPr>
              <w:t>g</w:t>
            </w:r>
            <w:r w:rsidRPr="00985541">
              <w:rPr>
                <w:rFonts w:ascii="Arial" w:hAnsi="Arial" w:cs="Arial"/>
                <w:szCs w:val="21"/>
              </w:rPr>
              <w:t>eo</w:t>
            </w:r>
            <w:r w:rsidRPr="00B25F62">
              <w:rPr>
                <w:rFonts w:ascii="Arial" w:hAnsi="Arial" w:cs="Arial" w:hint="eastAsia"/>
                <w:szCs w:val="21"/>
              </w:rPr>
              <w:t>、</w:t>
            </w:r>
            <w:r w:rsidRPr="00985541">
              <w:rPr>
                <w:rFonts w:ascii="Arial" w:hAnsi="Arial" w:cs="Arial" w:hint="eastAsia"/>
                <w:szCs w:val="21"/>
              </w:rPr>
              <w:t>wave</w:t>
            </w:r>
            <w:r w:rsidRPr="00985541">
              <w:rPr>
                <w:rFonts w:ascii="Arial" w:hAnsi="Arial" w:cs="Arial" w:hint="eastAsia"/>
                <w:szCs w:val="21"/>
              </w:rPr>
              <w:t>、</w:t>
            </w:r>
            <w:r>
              <w:rPr>
                <w:rFonts w:ascii="Arial" w:hAnsi="Arial" w:cs="Arial" w:hint="eastAsia"/>
                <w:szCs w:val="21"/>
              </w:rPr>
              <w:t>txt</w:t>
            </w:r>
            <w:r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985541">
              <w:rPr>
                <w:rFonts w:ascii="Arial" w:hAnsi="Arial" w:cs="Arial" w:hint="eastAsia"/>
                <w:szCs w:val="21"/>
              </w:rPr>
              <w:t>msg</w:t>
            </w:r>
            <w:proofErr w:type="spellEnd"/>
          </w:p>
        </w:tc>
        <w:tc>
          <w:tcPr>
            <w:tcW w:w="5211" w:type="dxa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标识数据类型</w:t>
            </w:r>
            <w:proofErr w:type="spellStart"/>
            <w:r w:rsidRPr="00B25F62">
              <w:rPr>
                <w:rFonts w:ascii="Arial" w:hAnsi="Arial" w:cs="Arial"/>
                <w:szCs w:val="21"/>
              </w:rPr>
              <w:t>R</w:t>
            </w:r>
            <w:r w:rsidRPr="00B25F62">
              <w:rPr>
                <w:rFonts w:ascii="Arial" w:hAnsi="Arial" w:cs="Arial" w:hint="eastAsia"/>
                <w:szCs w:val="21"/>
              </w:rPr>
              <w:t>ssf</w:t>
            </w:r>
            <w:proofErr w:type="spellEnd"/>
            <w:r w:rsidRPr="00B25F62">
              <w:rPr>
                <w:rFonts w:ascii="Arial" w:hAnsi="Arial" w:cs="Arial" w:hint="eastAsia"/>
                <w:szCs w:val="21"/>
              </w:rPr>
              <w:t>、</w:t>
            </w:r>
            <w:proofErr w:type="spellStart"/>
            <w:r w:rsidRPr="00B25F62">
              <w:rPr>
                <w:rFonts w:ascii="Arial" w:hAnsi="Arial" w:cs="Arial" w:hint="eastAsia"/>
                <w:szCs w:val="21"/>
              </w:rPr>
              <w:t>dex</w:t>
            </w:r>
            <w:proofErr w:type="spellEnd"/>
            <w:r w:rsidRPr="00B25F62">
              <w:rPr>
                <w:rFonts w:ascii="Arial" w:hAnsi="Arial" w:cs="Arial"/>
                <w:szCs w:val="21"/>
              </w:rPr>
              <w:t>、</w:t>
            </w:r>
            <w:r w:rsidRPr="00985541">
              <w:rPr>
                <w:rFonts w:ascii="Arial" w:hAnsi="Arial" w:cs="Arial" w:hint="eastAsia"/>
                <w:szCs w:val="21"/>
              </w:rPr>
              <w:t>g</w:t>
            </w:r>
            <w:r w:rsidRPr="00985541">
              <w:rPr>
                <w:rFonts w:ascii="Arial" w:hAnsi="Arial" w:cs="Arial"/>
                <w:szCs w:val="21"/>
              </w:rPr>
              <w:t>eo</w:t>
            </w:r>
            <w:r w:rsidRPr="00B25F62">
              <w:rPr>
                <w:rFonts w:ascii="Arial" w:hAnsi="Arial" w:cs="Arial" w:hint="eastAsia"/>
                <w:szCs w:val="21"/>
              </w:rPr>
              <w:t>、</w:t>
            </w:r>
            <w:r w:rsidRPr="00985541">
              <w:rPr>
                <w:rFonts w:ascii="Arial" w:hAnsi="Arial" w:cs="Arial" w:hint="eastAsia"/>
                <w:szCs w:val="21"/>
              </w:rPr>
              <w:t>wave</w:t>
            </w:r>
            <w:r w:rsidRPr="00985541">
              <w:rPr>
                <w:rFonts w:ascii="Arial" w:hAnsi="Arial" w:cs="Arial" w:hint="eastAsia"/>
                <w:szCs w:val="21"/>
              </w:rPr>
              <w:t>为文件，</w:t>
            </w:r>
            <w:proofErr w:type="spellStart"/>
            <w:r w:rsidRPr="00985541">
              <w:rPr>
                <w:rFonts w:ascii="Arial" w:hAnsi="Arial" w:cs="Arial" w:hint="eastAsia"/>
                <w:szCs w:val="21"/>
              </w:rPr>
              <w:t>msg</w:t>
            </w:r>
            <w:proofErr w:type="spellEnd"/>
            <w:r w:rsidRPr="00985541">
              <w:rPr>
                <w:rFonts w:ascii="Arial" w:hAnsi="Arial" w:cs="Arial" w:hint="eastAsia"/>
                <w:szCs w:val="21"/>
              </w:rPr>
              <w:t>为实时消息</w:t>
            </w:r>
          </w:p>
        </w:tc>
      </w:tr>
      <w:tr w:rsidR="0085373C" w:rsidTr="00F06C12">
        <w:trPr>
          <w:trHeight w:val="592"/>
        </w:trPr>
        <w:tc>
          <w:tcPr>
            <w:tcW w:w="1415" w:type="dxa"/>
            <w:vAlign w:val="center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/>
                <w:szCs w:val="21"/>
              </w:rPr>
              <w:t>Len</w:t>
            </w:r>
          </w:p>
        </w:tc>
        <w:tc>
          <w:tcPr>
            <w:tcW w:w="1670" w:type="dxa"/>
            <w:vAlign w:val="center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291A34">
              <w:rPr>
                <w:rFonts w:ascii="Arial" w:hAnsi="Arial" w:cs="Arial" w:hint="eastAsia"/>
                <w:szCs w:val="21"/>
              </w:rPr>
              <w:t>2</w:t>
            </w:r>
            <w:r w:rsidRPr="00291A34">
              <w:rPr>
                <w:rFonts w:ascii="Arial" w:hAnsi="Arial" w:cs="Arial"/>
                <w:szCs w:val="21"/>
              </w:rPr>
              <w:t>000</w:t>
            </w:r>
          </w:p>
        </w:tc>
        <w:tc>
          <w:tcPr>
            <w:tcW w:w="5211" w:type="dxa"/>
            <w:vAlign w:val="center"/>
          </w:tcPr>
          <w:p w:rsidR="0085373C" w:rsidRPr="00B25F62" w:rsidRDefault="0085373C" w:rsidP="00F06C12">
            <w:pPr>
              <w:rPr>
                <w:rFonts w:ascii="Arial" w:hAnsi="Arial" w:cs="Arial"/>
                <w:szCs w:val="21"/>
              </w:rPr>
            </w:pPr>
            <w:r w:rsidRPr="00B25F62">
              <w:rPr>
                <w:rFonts w:ascii="Arial" w:hAnsi="Arial" w:cs="Arial" w:hint="eastAsia"/>
                <w:szCs w:val="21"/>
              </w:rPr>
              <w:t>本次传输的长度字节</w:t>
            </w:r>
          </w:p>
        </w:tc>
      </w:tr>
    </w:tbl>
    <w:p w:rsidR="0085373C" w:rsidRDefault="0085373C" w:rsidP="0085373C"/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>.2.7 LOG</w:t>
      </w:r>
    </w:p>
    <w:p w:rsidR="0085373C" w:rsidRPr="00086649" w:rsidRDefault="0085373C" w:rsidP="0085373C"/>
    <w:p w:rsidR="0085373C" w:rsidRPr="00BA1A0A" w:rsidRDefault="0085373C" w:rsidP="0085373C">
      <w:pPr>
        <w:spacing w:beforeLines="50" w:before="163" w:afterLines="50" w:after="163"/>
        <w:ind w:leftChars="-60" w:left="-144" w:firstLineChars="100" w:firstLine="281"/>
        <w:rPr>
          <w:rFonts w:ascii="Arial" w:eastAsia="黑体" w:hAnsi="Arial" w:cs="Arial"/>
          <w:b/>
          <w:kern w:val="0"/>
          <w:sz w:val="28"/>
          <w:szCs w:val="28"/>
        </w:rPr>
      </w:pPr>
      <w:r>
        <w:rPr>
          <w:rFonts w:ascii="Arial" w:eastAsia="黑体" w:hAnsi="Arial" w:cs="Arial"/>
          <w:b/>
          <w:kern w:val="0"/>
          <w:sz w:val="28"/>
          <w:szCs w:val="28"/>
        </w:rPr>
        <w:t>3</w:t>
      </w:r>
      <w:r w:rsidRPr="00BA1A0A">
        <w:rPr>
          <w:rFonts w:ascii="Arial" w:eastAsia="黑体" w:hAnsi="Arial" w:cs="Arial" w:hint="eastAsia"/>
          <w:b/>
          <w:kern w:val="0"/>
          <w:sz w:val="28"/>
          <w:szCs w:val="28"/>
        </w:rPr>
        <w:t xml:space="preserve">.2.8 </w:t>
      </w:r>
      <w:r w:rsidRPr="00BA1A0A">
        <w:rPr>
          <w:rFonts w:ascii="Arial" w:eastAsia="黑体" w:hAnsi="Arial" w:cs="Arial"/>
          <w:b/>
          <w:kern w:val="0"/>
          <w:sz w:val="28"/>
          <w:szCs w:val="28"/>
        </w:rPr>
        <w:t>ERRORLOG</w:t>
      </w:r>
    </w:p>
    <w:p w:rsidR="003C57DC" w:rsidRPr="003C57DC" w:rsidRDefault="003C57DC" w:rsidP="003C57DC">
      <w:pPr>
        <w:ind w:left="420"/>
      </w:pPr>
    </w:p>
    <w:bookmarkEnd w:id="5"/>
    <w:p w:rsidR="00513615" w:rsidRPr="00513615" w:rsidRDefault="00513615" w:rsidP="00513615">
      <w:pPr>
        <w:ind w:left="420"/>
        <w:rPr>
          <w:color w:val="FF0000"/>
        </w:rPr>
      </w:pPr>
    </w:p>
    <w:sectPr w:rsidR="00513615" w:rsidRPr="00513615" w:rsidSect="002A75E4">
      <w:footerReference w:type="first" r:id="rId17"/>
      <w:pgSz w:w="11906" w:h="16838" w:code="9"/>
      <w:pgMar w:top="1440" w:right="1230" w:bottom="1440" w:left="1797" w:header="851" w:footer="992" w:gutter="0"/>
      <w:pgNumType w:start="1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95B" w:rsidRDefault="001B195B">
      <w:r>
        <w:separator/>
      </w:r>
    </w:p>
  </w:endnote>
  <w:endnote w:type="continuationSeparator" w:id="0">
    <w:p w:rsidR="001B195B" w:rsidRDefault="001B19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Default="00F06C12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Pr="00EB2FEB" w:rsidRDefault="00F06C12" w:rsidP="004D57E1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3E2A3D">
      <w:rPr>
        <w:rFonts w:ascii="Arial" w:eastAsia="楷体" w:hAnsi="Arial" w:cs="Arial"/>
        <w:bCs/>
        <w:noProof/>
        <w:sz w:val="21"/>
        <w:szCs w:val="21"/>
      </w:rPr>
      <w:t>17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6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:rsidR="00F06C12" w:rsidRDefault="00F06C12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Default="00F06C12">
    <w:pPr>
      <w:pStyle w:val="ab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Pr="00EB2FEB" w:rsidRDefault="00F06C12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3E2A3D">
      <w:rPr>
        <w:rFonts w:ascii="Arial" w:eastAsia="楷体" w:hAnsi="Arial" w:cs="Arial"/>
        <w:bCs/>
        <w:noProof/>
        <w:sz w:val="21"/>
        <w:szCs w:val="21"/>
      </w:rPr>
      <w:t>1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5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:rsidR="00F06C12" w:rsidRPr="00EB2FEB" w:rsidRDefault="00F06C12" w:rsidP="00EB2FEB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95B" w:rsidRDefault="001B195B">
      <w:r>
        <w:separator/>
      </w:r>
    </w:p>
  </w:footnote>
  <w:footnote w:type="continuationSeparator" w:id="0">
    <w:p w:rsidR="001B195B" w:rsidRDefault="001B19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Default="00F06C12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Pr="00524ACF" w:rsidRDefault="00F06C12" w:rsidP="00524ACF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</w:t>
    </w:r>
    <w:r w:rsidRPr="0093120C">
      <w:rPr>
        <w:rFonts w:ascii="楷体" w:eastAsia="楷体" w:hAnsi="楷体" w:cs="Arial" w:hint="eastAsia"/>
        <w:color w:val="333333"/>
        <w:sz w:val="21"/>
        <w:szCs w:val="21"/>
      </w:rPr>
      <w:t>车载检测集中控制软件</w:t>
    </w:r>
    <w:r>
      <w:rPr>
        <w:rFonts w:ascii="楷体" w:eastAsia="楷体" w:hAnsi="楷体" w:cs="Arial" w:hint="eastAsia"/>
        <w:color w:val="333333"/>
        <w:sz w:val="21"/>
        <w:szCs w:val="21"/>
      </w:rPr>
      <w:t>需求说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6C12" w:rsidRPr="00397050" w:rsidRDefault="00F06C12" w:rsidP="00961E2E">
    <w:pPr>
      <w:pStyle w:val="a7"/>
      <w:pBdr>
        <w:bottom w:val="none" w:sz="0" w:space="0" w:color="auto"/>
      </w:pBdr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000000A"/>
    <w:multiLevelType w:val="multilevel"/>
    <w:tmpl w:val="56F08D2A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2">
    <w:nsid w:val="010F5174"/>
    <w:multiLevelType w:val="hybridMultilevel"/>
    <w:tmpl w:val="3438DA0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04C11D4E"/>
    <w:multiLevelType w:val="hybridMultilevel"/>
    <w:tmpl w:val="5B8C99B0"/>
    <w:lvl w:ilvl="0" w:tplc="4CC800F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DD6B26"/>
    <w:multiLevelType w:val="hybridMultilevel"/>
    <w:tmpl w:val="4BBCD6BC"/>
    <w:lvl w:ilvl="0" w:tplc="0F1605BC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8176CF3"/>
    <w:multiLevelType w:val="hybridMultilevel"/>
    <w:tmpl w:val="F6C69E16"/>
    <w:lvl w:ilvl="0" w:tplc="B11650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0444E4E"/>
    <w:multiLevelType w:val="hybridMultilevel"/>
    <w:tmpl w:val="94D424FE"/>
    <w:lvl w:ilvl="0" w:tplc="C9569376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18C09C0"/>
    <w:multiLevelType w:val="hybridMultilevel"/>
    <w:tmpl w:val="105638EC"/>
    <w:lvl w:ilvl="0" w:tplc="E45EA8F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342558"/>
    <w:multiLevelType w:val="hybridMultilevel"/>
    <w:tmpl w:val="8F845106"/>
    <w:lvl w:ilvl="0" w:tplc="342005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AEA2492"/>
    <w:multiLevelType w:val="hybridMultilevel"/>
    <w:tmpl w:val="845E7598"/>
    <w:lvl w:ilvl="0" w:tplc="BF64DCD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B7F078D"/>
    <w:multiLevelType w:val="hybridMultilevel"/>
    <w:tmpl w:val="CA96657C"/>
    <w:lvl w:ilvl="0" w:tplc="16B6CD0C">
      <w:start w:val="1"/>
      <w:numFmt w:val="decimal"/>
      <w:lvlText w:val="%1、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2" w:hanging="420"/>
      </w:pPr>
    </w:lvl>
    <w:lvl w:ilvl="2" w:tplc="0409001B" w:tentative="1">
      <w:start w:val="1"/>
      <w:numFmt w:val="lowerRoman"/>
      <w:lvlText w:val="%3."/>
      <w:lvlJc w:val="right"/>
      <w:pPr>
        <w:ind w:left="1762" w:hanging="420"/>
      </w:pPr>
    </w:lvl>
    <w:lvl w:ilvl="3" w:tplc="0409000F" w:tentative="1">
      <w:start w:val="1"/>
      <w:numFmt w:val="decimal"/>
      <w:lvlText w:val="%4."/>
      <w:lvlJc w:val="left"/>
      <w:pPr>
        <w:ind w:left="2182" w:hanging="420"/>
      </w:pPr>
    </w:lvl>
    <w:lvl w:ilvl="4" w:tplc="04090019" w:tentative="1">
      <w:start w:val="1"/>
      <w:numFmt w:val="lowerLetter"/>
      <w:lvlText w:val="%5)"/>
      <w:lvlJc w:val="left"/>
      <w:pPr>
        <w:ind w:left="2602" w:hanging="420"/>
      </w:pPr>
    </w:lvl>
    <w:lvl w:ilvl="5" w:tplc="0409001B" w:tentative="1">
      <w:start w:val="1"/>
      <w:numFmt w:val="lowerRoman"/>
      <w:lvlText w:val="%6."/>
      <w:lvlJc w:val="right"/>
      <w:pPr>
        <w:ind w:left="3022" w:hanging="420"/>
      </w:pPr>
    </w:lvl>
    <w:lvl w:ilvl="6" w:tplc="0409000F" w:tentative="1">
      <w:start w:val="1"/>
      <w:numFmt w:val="decimal"/>
      <w:lvlText w:val="%7."/>
      <w:lvlJc w:val="left"/>
      <w:pPr>
        <w:ind w:left="3442" w:hanging="420"/>
      </w:pPr>
    </w:lvl>
    <w:lvl w:ilvl="7" w:tplc="04090019" w:tentative="1">
      <w:start w:val="1"/>
      <w:numFmt w:val="lowerLetter"/>
      <w:lvlText w:val="%8)"/>
      <w:lvlJc w:val="left"/>
      <w:pPr>
        <w:ind w:left="3862" w:hanging="420"/>
      </w:pPr>
    </w:lvl>
    <w:lvl w:ilvl="8" w:tplc="0409001B" w:tentative="1">
      <w:start w:val="1"/>
      <w:numFmt w:val="lowerRoman"/>
      <w:lvlText w:val="%9."/>
      <w:lvlJc w:val="right"/>
      <w:pPr>
        <w:ind w:left="4282" w:hanging="420"/>
      </w:pPr>
    </w:lvl>
  </w:abstractNum>
  <w:abstractNum w:abstractNumId="11">
    <w:nsid w:val="508E1B91"/>
    <w:multiLevelType w:val="hybridMultilevel"/>
    <w:tmpl w:val="848A093A"/>
    <w:lvl w:ilvl="0" w:tplc="F8F2E63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79E0B7D"/>
    <w:multiLevelType w:val="hybridMultilevel"/>
    <w:tmpl w:val="31BA19B6"/>
    <w:lvl w:ilvl="0" w:tplc="E4B698E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6015711"/>
    <w:multiLevelType w:val="hybridMultilevel"/>
    <w:tmpl w:val="8D16099E"/>
    <w:lvl w:ilvl="0" w:tplc="58120E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8540D92"/>
    <w:multiLevelType w:val="hybridMultilevel"/>
    <w:tmpl w:val="C3C877A2"/>
    <w:lvl w:ilvl="0" w:tplc="0664AE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9B1476A"/>
    <w:multiLevelType w:val="hybridMultilevel"/>
    <w:tmpl w:val="0E763BAE"/>
    <w:lvl w:ilvl="0" w:tplc="838069BE">
      <w:start w:val="1"/>
      <w:numFmt w:val="decimal"/>
      <w:lvlText w:val="%1）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12"/>
  </w:num>
  <w:num w:numId="5">
    <w:abstractNumId w:val="11"/>
  </w:num>
  <w:num w:numId="6">
    <w:abstractNumId w:val="14"/>
  </w:num>
  <w:num w:numId="7">
    <w:abstractNumId w:val="10"/>
  </w:num>
  <w:num w:numId="8">
    <w:abstractNumId w:val="15"/>
  </w:num>
  <w:num w:numId="9">
    <w:abstractNumId w:val="4"/>
  </w:num>
  <w:num w:numId="10">
    <w:abstractNumId w:val="6"/>
  </w:num>
  <w:num w:numId="11">
    <w:abstractNumId w:val="7"/>
  </w:num>
  <w:num w:numId="12">
    <w:abstractNumId w:val="3"/>
  </w:num>
  <w:num w:numId="13">
    <w:abstractNumId w:val="9"/>
  </w:num>
  <w:num w:numId="14">
    <w:abstractNumId w:val="2"/>
  </w:num>
  <w:num w:numId="15">
    <w:abstractNumId w:val="13"/>
  </w:num>
  <w:num w:numId="16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F66"/>
    <w:rsid w:val="000040E4"/>
    <w:rsid w:val="00004984"/>
    <w:rsid w:val="00004F56"/>
    <w:rsid w:val="00005A38"/>
    <w:rsid w:val="0000699A"/>
    <w:rsid w:val="000075ED"/>
    <w:rsid w:val="000076AE"/>
    <w:rsid w:val="00012110"/>
    <w:rsid w:val="0001636E"/>
    <w:rsid w:val="00016623"/>
    <w:rsid w:val="000200A8"/>
    <w:rsid w:val="00022A45"/>
    <w:rsid w:val="00022DFE"/>
    <w:rsid w:val="0002354C"/>
    <w:rsid w:val="00024EED"/>
    <w:rsid w:val="00026441"/>
    <w:rsid w:val="00026E01"/>
    <w:rsid w:val="00026FAC"/>
    <w:rsid w:val="00033997"/>
    <w:rsid w:val="00035FE5"/>
    <w:rsid w:val="00036DB3"/>
    <w:rsid w:val="00037B49"/>
    <w:rsid w:val="000430E5"/>
    <w:rsid w:val="00044AFA"/>
    <w:rsid w:val="000453EA"/>
    <w:rsid w:val="000454C2"/>
    <w:rsid w:val="0005191B"/>
    <w:rsid w:val="00062678"/>
    <w:rsid w:val="000630B3"/>
    <w:rsid w:val="0006705B"/>
    <w:rsid w:val="0006746B"/>
    <w:rsid w:val="00067C85"/>
    <w:rsid w:val="00070A7B"/>
    <w:rsid w:val="00071001"/>
    <w:rsid w:val="00074D4D"/>
    <w:rsid w:val="00086347"/>
    <w:rsid w:val="00094063"/>
    <w:rsid w:val="000943E3"/>
    <w:rsid w:val="00097667"/>
    <w:rsid w:val="000A03BB"/>
    <w:rsid w:val="000A1BAB"/>
    <w:rsid w:val="000A4CD6"/>
    <w:rsid w:val="000B2103"/>
    <w:rsid w:val="000B4B86"/>
    <w:rsid w:val="000C0FA5"/>
    <w:rsid w:val="000C6E34"/>
    <w:rsid w:val="000C79C2"/>
    <w:rsid w:val="000C7AC6"/>
    <w:rsid w:val="000C7C56"/>
    <w:rsid w:val="000D15CC"/>
    <w:rsid w:val="000D1812"/>
    <w:rsid w:val="000D3732"/>
    <w:rsid w:val="000D49F8"/>
    <w:rsid w:val="000D67CC"/>
    <w:rsid w:val="000E3F70"/>
    <w:rsid w:val="000E4109"/>
    <w:rsid w:val="000E4D51"/>
    <w:rsid w:val="000E4DC4"/>
    <w:rsid w:val="000E65CD"/>
    <w:rsid w:val="000E75C5"/>
    <w:rsid w:val="000E7E5B"/>
    <w:rsid w:val="000F0C07"/>
    <w:rsid w:val="000F1A44"/>
    <w:rsid w:val="000F22C0"/>
    <w:rsid w:val="0010162E"/>
    <w:rsid w:val="00102145"/>
    <w:rsid w:val="00105E58"/>
    <w:rsid w:val="001120F6"/>
    <w:rsid w:val="00117AA6"/>
    <w:rsid w:val="0012352B"/>
    <w:rsid w:val="00126E5C"/>
    <w:rsid w:val="001276BB"/>
    <w:rsid w:val="00130FBB"/>
    <w:rsid w:val="001310B7"/>
    <w:rsid w:val="00132339"/>
    <w:rsid w:val="00143A56"/>
    <w:rsid w:val="001452DE"/>
    <w:rsid w:val="00145EB2"/>
    <w:rsid w:val="00146674"/>
    <w:rsid w:val="00151D23"/>
    <w:rsid w:val="001550C0"/>
    <w:rsid w:val="00155CAA"/>
    <w:rsid w:val="001609B5"/>
    <w:rsid w:val="00161305"/>
    <w:rsid w:val="001657C1"/>
    <w:rsid w:val="001669E9"/>
    <w:rsid w:val="00170146"/>
    <w:rsid w:val="001707AD"/>
    <w:rsid w:val="001719EA"/>
    <w:rsid w:val="001721EC"/>
    <w:rsid w:val="00172A27"/>
    <w:rsid w:val="0017389B"/>
    <w:rsid w:val="001762AA"/>
    <w:rsid w:val="001763F9"/>
    <w:rsid w:val="001816C2"/>
    <w:rsid w:val="00181EDB"/>
    <w:rsid w:val="001838B7"/>
    <w:rsid w:val="00185CEA"/>
    <w:rsid w:val="00186BDD"/>
    <w:rsid w:val="0019176E"/>
    <w:rsid w:val="00193442"/>
    <w:rsid w:val="00193BE7"/>
    <w:rsid w:val="001966A8"/>
    <w:rsid w:val="001A04C4"/>
    <w:rsid w:val="001A09FF"/>
    <w:rsid w:val="001A0F3D"/>
    <w:rsid w:val="001A22C3"/>
    <w:rsid w:val="001A31FB"/>
    <w:rsid w:val="001A4CF5"/>
    <w:rsid w:val="001B195B"/>
    <w:rsid w:val="001B4885"/>
    <w:rsid w:val="001B7C23"/>
    <w:rsid w:val="001C29DF"/>
    <w:rsid w:val="001C2CAC"/>
    <w:rsid w:val="001C36F5"/>
    <w:rsid w:val="001C3EFE"/>
    <w:rsid w:val="001D057A"/>
    <w:rsid w:val="001D160A"/>
    <w:rsid w:val="001E049B"/>
    <w:rsid w:val="001E09D6"/>
    <w:rsid w:val="001E0B64"/>
    <w:rsid w:val="001E2429"/>
    <w:rsid w:val="001E359C"/>
    <w:rsid w:val="001E37C3"/>
    <w:rsid w:val="001E3B30"/>
    <w:rsid w:val="001E564F"/>
    <w:rsid w:val="001E61CF"/>
    <w:rsid w:val="001E71E3"/>
    <w:rsid w:val="001F001B"/>
    <w:rsid w:val="001F1C74"/>
    <w:rsid w:val="001F2B7C"/>
    <w:rsid w:val="001F559F"/>
    <w:rsid w:val="00200428"/>
    <w:rsid w:val="00201DAC"/>
    <w:rsid w:val="0020350D"/>
    <w:rsid w:val="002048CC"/>
    <w:rsid w:val="00206FA3"/>
    <w:rsid w:val="00210887"/>
    <w:rsid w:val="002218AD"/>
    <w:rsid w:val="0022331F"/>
    <w:rsid w:val="002238B7"/>
    <w:rsid w:val="00225B32"/>
    <w:rsid w:val="00225C4B"/>
    <w:rsid w:val="0023200F"/>
    <w:rsid w:val="002338D9"/>
    <w:rsid w:val="002361AD"/>
    <w:rsid w:val="0023737B"/>
    <w:rsid w:val="0024103A"/>
    <w:rsid w:val="00241E4A"/>
    <w:rsid w:val="00242129"/>
    <w:rsid w:val="002426BB"/>
    <w:rsid w:val="00242E7C"/>
    <w:rsid w:val="002437F0"/>
    <w:rsid w:val="002440B5"/>
    <w:rsid w:val="002451CA"/>
    <w:rsid w:val="00246951"/>
    <w:rsid w:val="00251523"/>
    <w:rsid w:val="00253098"/>
    <w:rsid w:val="0025693C"/>
    <w:rsid w:val="00256F21"/>
    <w:rsid w:val="00260010"/>
    <w:rsid w:val="00261AC5"/>
    <w:rsid w:val="00262EC8"/>
    <w:rsid w:val="00265006"/>
    <w:rsid w:val="00266597"/>
    <w:rsid w:val="00266937"/>
    <w:rsid w:val="00270548"/>
    <w:rsid w:val="00270A67"/>
    <w:rsid w:val="00271309"/>
    <w:rsid w:val="002744DE"/>
    <w:rsid w:val="002771D2"/>
    <w:rsid w:val="00277B7C"/>
    <w:rsid w:val="00284F82"/>
    <w:rsid w:val="00290736"/>
    <w:rsid w:val="00291334"/>
    <w:rsid w:val="00291CF9"/>
    <w:rsid w:val="00295EA4"/>
    <w:rsid w:val="002A397E"/>
    <w:rsid w:val="002A3F84"/>
    <w:rsid w:val="002A52E8"/>
    <w:rsid w:val="002A75E4"/>
    <w:rsid w:val="002B0D14"/>
    <w:rsid w:val="002B443B"/>
    <w:rsid w:val="002B6FCD"/>
    <w:rsid w:val="002B7BE5"/>
    <w:rsid w:val="002C1DA7"/>
    <w:rsid w:val="002C4BF5"/>
    <w:rsid w:val="002C5005"/>
    <w:rsid w:val="002C5AE9"/>
    <w:rsid w:val="002C6CDF"/>
    <w:rsid w:val="002D0C3B"/>
    <w:rsid w:val="002D1591"/>
    <w:rsid w:val="002D15B9"/>
    <w:rsid w:val="002D16A6"/>
    <w:rsid w:val="002D4670"/>
    <w:rsid w:val="002D56E9"/>
    <w:rsid w:val="002D66AB"/>
    <w:rsid w:val="002D6B82"/>
    <w:rsid w:val="002D7D82"/>
    <w:rsid w:val="002E580D"/>
    <w:rsid w:val="002F0F98"/>
    <w:rsid w:val="002F2D85"/>
    <w:rsid w:val="002F65B5"/>
    <w:rsid w:val="00304614"/>
    <w:rsid w:val="00304990"/>
    <w:rsid w:val="00304A81"/>
    <w:rsid w:val="003051DC"/>
    <w:rsid w:val="00306222"/>
    <w:rsid w:val="00306CCA"/>
    <w:rsid w:val="00307A38"/>
    <w:rsid w:val="003124FF"/>
    <w:rsid w:val="0031334D"/>
    <w:rsid w:val="003140A7"/>
    <w:rsid w:val="0031544B"/>
    <w:rsid w:val="00316440"/>
    <w:rsid w:val="0032115F"/>
    <w:rsid w:val="0032256D"/>
    <w:rsid w:val="00324094"/>
    <w:rsid w:val="0032456F"/>
    <w:rsid w:val="0032457F"/>
    <w:rsid w:val="00324C80"/>
    <w:rsid w:val="0032564E"/>
    <w:rsid w:val="00325947"/>
    <w:rsid w:val="00325BA0"/>
    <w:rsid w:val="00327EA7"/>
    <w:rsid w:val="00331177"/>
    <w:rsid w:val="00331860"/>
    <w:rsid w:val="0033444B"/>
    <w:rsid w:val="003368A4"/>
    <w:rsid w:val="00336E7B"/>
    <w:rsid w:val="00337171"/>
    <w:rsid w:val="00337D31"/>
    <w:rsid w:val="00343223"/>
    <w:rsid w:val="0034556F"/>
    <w:rsid w:val="0034685C"/>
    <w:rsid w:val="00347375"/>
    <w:rsid w:val="00351A26"/>
    <w:rsid w:val="00352497"/>
    <w:rsid w:val="003537A6"/>
    <w:rsid w:val="003549AB"/>
    <w:rsid w:val="003557ED"/>
    <w:rsid w:val="00362732"/>
    <w:rsid w:val="00365A0A"/>
    <w:rsid w:val="00365E5E"/>
    <w:rsid w:val="00372D62"/>
    <w:rsid w:val="00373579"/>
    <w:rsid w:val="0038112E"/>
    <w:rsid w:val="0038583B"/>
    <w:rsid w:val="003868DD"/>
    <w:rsid w:val="003912EC"/>
    <w:rsid w:val="0039204C"/>
    <w:rsid w:val="00393C5F"/>
    <w:rsid w:val="00396D3F"/>
    <w:rsid w:val="00397050"/>
    <w:rsid w:val="003973BB"/>
    <w:rsid w:val="00397C51"/>
    <w:rsid w:val="003A192F"/>
    <w:rsid w:val="003A2937"/>
    <w:rsid w:val="003A3C3C"/>
    <w:rsid w:val="003B079D"/>
    <w:rsid w:val="003B0D61"/>
    <w:rsid w:val="003B231A"/>
    <w:rsid w:val="003B3275"/>
    <w:rsid w:val="003B38C9"/>
    <w:rsid w:val="003B4DC2"/>
    <w:rsid w:val="003B6E7D"/>
    <w:rsid w:val="003C0C4E"/>
    <w:rsid w:val="003C57DC"/>
    <w:rsid w:val="003C5AF4"/>
    <w:rsid w:val="003C5E42"/>
    <w:rsid w:val="003D25AF"/>
    <w:rsid w:val="003D4BA9"/>
    <w:rsid w:val="003E1F09"/>
    <w:rsid w:val="003E246E"/>
    <w:rsid w:val="003E2A3D"/>
    <w:rsid w:val="003E5344"/>
    <w:rsid w:val="003E705B"/>
    <w:rsid w:val="003E761D"/>
    <w:rsid w:val="003F1768"/>
    <w:rsid w:val="003F38A1"/>
    <w:rsid w:val="003F5A23"/>
    <w:rsid w:val="003F737B"/>
    <w:rsid w:val="00400917"/>
    <w:rsid w:val="0040151A"/>
    <w:rsid w:val="00406CBA"/>
    <w:rsid w:val="00407DC1"/>
    <w:rsid w:val="004109E2"/>
    <w:rsid w:val="00411447"/>
    <w:rsid w:val="00414907"/>
    <w:rsid w:val="004204E3"/>
    <w:rsid w:val="00420BEA"/>
    <w:rsid w:val="0042131F"/>
    <w:rsid w:val="00421ACE"/>
    <w:rsid w:val="00424482"/>
    <w:rsid w:val="00431641"/>
    <w:rsid w:val="0043181D"/>
    <w:rsid w:val="00436ACF"/>
    <w:rsid w:val="00437B8C"/>
    <w:rsid w:val="00440643"/>
    <w:rsid w:val="00444F8E"/>
    <w:rsid w:val="00445B68"/>
    <w:rsid w:val="00451C39"/>
    <w:rsid w:val="0045342E"/>
    <w:rsid w:val="00454820"/>
    <w:rsid w:val="00454A24"/>
    <w:rsid w:val="00454A45"/>
    <w:rsid w:val="00455F0B"/>
    <w:rsid w:val="00457E09"/>
    <w:rsid w:val="0046277C"/>
    <w:rsid w:val="00464A12"/>
    <w:rsid w:val="00464F29"/>
    <w:rsid w:val="004707A3"/>
    <w:rsid w:val="00473AFB"/>
    <w:rsid w:val="00476FC1"/>
    <w:rsid w:val="00481F9F"/>
    <w:rsid w:val="00484A42"/>
    <w:rsid w:val="004863F2"/>
    <w:rsid w:val="00487666"/>
    <w:rsid w:val="00491BEC"/>
    <w:rsid w:val="00491F84"/>
    <w:rsid w:val="00494BFB"/>
    <w:rsid w:val="00497AA3"/>
    <w:rsid w:val="004A3CB7"/>
    <w:rsid w:val="004A4D5A"/>
    <w:rsid w:val="004A7B8E"/>
    <w:rsid w:val="004B192E"/>
    <w:rsid w:val="004B2072"/>
    <w:rsid w:val="004B3421"/>
    <w:rsid w:val="004B5636"/>
    <w:rsid w:val="004B7BD0"/>
    <w:rsid w:val="004B7CE8"/>
    <w:rsid w:val="004C0BDF"/>
    <w:rsid w:val="004C2EFB"/>
    <w:rsid w:val="004C6CE8"/>
    <w:rsid w:val="004D1E63"/>
    <w:rsid w:val="004D370E"/>
    <w:rsid w:val="004D3927"/>
    <w:rsid w:val="004D57E1"/>
    <w:rsid w:val="004D5C3D"/>
    <w:rsid w:val="004D60ED"/>
    <w:rsid w:val="004E2740"/>
    <w:rsid w:val="004E28CD"/>
    <w:rsid w:val="004E36FB"/>
    <w:rsid w:val="004E500D"/>
    <w:rsid w:val="004E7AE3"/>
    <w:rsid w:val="004F3DB5"/>
    <w:rsid w:val="004F5F6D"/>
    <w:rsid w:val="004F6DF9"/>
    <w:rsid w:val="004F6E50"/>
    <w:rsid w:val="004F7211"/>
    <w:rsid w:val="005021D4"/>
    <w:rsid w:val="00502D29"/>
    <w:rsid w:val="005031B2"/>
    <w:rsid w:val="005039F7"/>
    <w:rsid w:val="00507498"/>
    <w:rsid w:val="00510025"/>
    <w:rsid w:val="00512C98"/>
    <w:rsid w:val="00513615"/>
    <w:rsid w:val="00514EB5"/>
    <w:rsid w:val="0051626A"/>
    <w:rsid w:val="00523C9F"/>
    <w:rsid w:val="00524ACF"/>
    <w:rsid w:val="00530068"/>
    <w:rsid w:val="00535073"/>
    <w:rsid w:val="0053636B"/>
    <w:rsid w:val="00537279"/>
    <w:rsid w:val="005405D1"/>
    <w:rsid w:val="00541712"/>
    <w:rsid w:val="005446AC"/>
    <w:rsid w:val="00545722"/>
    <w:rsid w:val="00545EAF"/>
    <w:rsid w:val="00546B9D"/>
    <w:rsid w:val="005478D1"/>
    <w:rsid w:val="005523DB"/>
    <w:rsid w:val="00552860"/>
    <w:rsid w:val="00552D03"/>
    <w:rsid w:val="0055308D"/>
    <w:rsid w:val="005576A2"/>
    <w:rsid w:val="005617CA"/>
    <w:rsid w:val="00563F6B"/>
    <w:rsid w:val="00565C81"/>
    <w:rsid w:val="00571DCD"/>
    <w:rsid w:val="00573426"/>
    <w:rsid w:val="00574869"/>
    <w:rsid w:val="0057628F"/>
    <w:rsid w:val="00576BCC"/>
    <w:rsid w:val="00577904"/>
    <w:rsid w:val="00581C0A"/>
    <w:rsid w:val="00582392"/>
    <w:rsid w:val="00583F96"/>
    <w:rsid w:val="005862A8"/>
    <w:rsid w:val="0058727D"/>
    <w:rsid w:val="00590202"/>
    <w:rsid w:val="00592764"/>
    <w:rsid w:val="005A1677"/>
    <w:rsid w:val="005A2DB7"/>
    <w:rsid w:val="005A3FB9"/>
    <w:rsid w:val="005A79C6"/>
    <w:rsid w:val="005B2350"/>
    <w:rsid w:val="005B34B0"/>
    <w:rsid w:val="005B7A3D"/>
    <w:rsid w:val="005C1B68"/>
    <w:rsid w:val="005C2348"/>
    <w:rsid w:val="005C5C0F"/>
    <w:rsid w:val="005D016B"/>
    <w:rsid w:val="005D02D1"/>
    <w:rsid w:val="005D14A1"/>
    <w:rsid w:val="005D167E"/>
    <w:rsid w:val="005D1AD3"/>
    <w:rsid w:val="005D2236"/>
    <w:rsid w:val="005D403D"/>
    <w:rsid w:val="005D5A3F"/>
    <w:rsid w:val="005D6D56"/>
    <w:rsid w:val="005D77D9"/>
    <w:rsid w:val="005E1646"/>
    <w:rsid w:val="005E16F3"/>
    <w:rsid w:val="005E3867"/>
    <w:rsid w:val="005E3909"/>
    <w:rsid w:val="005E50B2"/>
    <w:rsid w:val="005E515F"/>
    <w:rsid w:val="005F08BF"/>
    <w:rsid w:val="005F3A44"/>
    <w:rsid w:val="005F4D3A"/>
    <w:rsid w:val="005F5BCE"/>
    <w:rsid w:val="005F633E"/>
    <w:rsid w:val="006052F3"/>
    <w:rsid w:val="00605DF6"/>
    <w:rsid w:val="0060693F"/>
    <w:rsid w:val="0061286C"/>
    <w:rsid w:val="00614AC8"/>
    <w:rsid w:val="006153DB"/>
    <w:rsid w:val="00624FB7"/>
    <w:rsid w:val="00625AB6"/>
    <w:rsid w:val="0063716E"/>
    <w:rsid w:val="00640D4A"/>
    <w:rsid w:val="006416D2"/>
    <w:rsid w:val="0064246E"/>
    <w:rsid w:val="00642AE8"/>
    <w:rsid w:val="00644180"/>
    <w:rsid w:val="00645571"/>
    <w:rsid w:val="006471F6"/>
    <w:rsid w:val="00651852"/>
    <w:rsid w:val="0065734C"/>
    <w:rsid w:val="00664419"/>
    <w:rsid w:val="00665FE0"/>
    <w:rsid w:val="006665D4"/>
    <w:rsid w:val="00670F50"/>
    <w:rsid w:val="0067148F"/>
    <w:rsid w:val="00680724"/>
    <w:rsid w:val="0068256A"/>
    <w:rsid w:val="006850C8"/>
    <w:rsid w:val="00686053"/>
    <w:rsid w:val="00692D93"/>
    <w:rsid w:val="006945A9"/>
    <w:rsid w:val="00694BAA"/>
    <w:rsid w:val="00695475"/>
    <w:rsid w:val="0069651B"/>
    <w:rsid w:val="006A09AF"/>
    <w:rsid w:val="006A5974"/>
    <w:rsid w:val="006A6D4D"/>
    <w:rsid w:val="006A6F7D"/>
    <w:rsid w:val="006B2178"/>
    <w:rsid w:val="006B3518"/>
    <w:rsid w:val="006B6C2A"/>
    <w:rsid w:val="006C05C2"/>
    <w:rsid w:val="006C12B8"/>
    <w:rsid w:val="006C1D32"/>
    <w:rsid w:val="006C3A48"/>
    <w:rsid w:val="006C5CE6"/>
    <w:rsid w:val="006C5D21"/>
    <w:rsid w:val="006D0094"/>
    <w:rsid w:val="006D2E7B"/>
    <w:rsid w:val="006D73F5"/>
    <w:rsid w:val="006E6968"/>
    <w:rsid w:val="006E7A0D"/>
    <w:rsid w:val="006F0650"/>
    <w:rsid w:val="006F19C6"/>
    <w:rsid w:val="006F3290"/>
    <w:rsid w:val="006F4C00"/>
    <w:rsid w:val="006F5C7E"/>
    <w:rsid w:val="006F7379"/>
    <w:rsid w:val="00700145"/>
    <w:rsid w:val="00701DD7"/>
    <w:rsid w:val="0070568E"/>
    <w:rsid w:val="00710A79"/>
    <w:rsid w:val="00711BF5"/>
    <w:rsid w:val="00713671"/>
    <w:rsid w:val="00713F8F"/>
    <w:rsid w:val="00714EBA"/>
    <w:rsid w:val="0071574D"/>
    <w:rsid w:val="007222B5"/>
    <w:rsid w:val="00724572"/>
    <w:rsid w:val="00726342"/>
    <w:rsid w:val="00727B6D"/>
    <w:rsid w:val="00741558"/>
    <w:rsid w:val="00743123"/>
    <w:rsid w:val="007436E7"/>
    <w:rsid w:val="0074402B"/>
    <w:rsid w:val="00744193"/>
    <w:rsid w:val="00752661"/>
    <w:rsid w:val="007536FA"/>
    <w:rsid w:val="0075472A"/>
    <w:rsid w:val="00754E9E"/>
    <w:rsid w:val="00757CCE"/>
    <w:rsid w:val="00761001"/>
    <w:rsid w:val="007615AB"/>
    <w:rsid w:val="00762558"/>
    <w:rsid w:val="0077298E"/>
    <w:rsid w:val="007800F2"/>
    <w:rsid w:val="00781575"/>
    <w:rsid w:val="007829A3"/>
    <w:rsid w:val="00783AC9"/>
    <w:rsid w:val="0078400C"/>
    <w:rsid w:val="00785DDD"/>
    <w:rsid w:val="0079183B"/>
    <w:rsid w:val="00792157"/>
    <w:rsid w:val="00793CE0"/>
    <w:rsid w:val="0079537B"/>
    <w:rsid w:val="007953C4"/>
    <w:rsid w:val="00796ED8"/>
    <w:rsid w:val="007A21E0"/>
    <w:rsid w:val="007A2B00"/>
    <w:rsid w:val="007A2C48"/>
    <w:rsid w:val="007A57B3"/>
    <w:rsid w:val="007A6F64"/>
    <w:rsid w:val="007B209E"/>
    <w:rsid w:val="007B2363"/>
    <w:rsid w:val="007B31AA"/>
    <w:rsid w:val="007B3995"/>
    <w:rsid w:val="007B5664"/>
    <w:rsid w:val="007C6178"/>
    <w:rsid w:val="007D1562"/>
    <w:rsid w:val="007D2F62"/>
    <w:rsid w:val="007D4C19"/>
    <w:rsid w:val="007D579F"/>
    <w:rsid w:val="007E3A3D"/>
    <w:rsid w:val="007E6097"/>
    <w:rsid w:val="007F09AE"/>
    <w:rsid w:val="007F27B9"/>
    <w:rsid w:val="007F4526"/>
    <w:rsid w:val="00802AAF"/>
    <w:rsid w:val="00802F27"/>
    <w:rsid w:val="008034DB"/>
    <w:rsid w:val="0080414F"/>
    <w:rsid w:val="00804401"/>
    <w:rsid w:val="00805339"/>
    <w:rsid w:val="008111C8"/>
    <w:rsid w:val="008135A1"/>
    <w:rsid w:val="00815A51"/>
    <w:rsid w:val="00827182"/>
    <w:rsid w:val="0083020B"/>
    <w:rsid w:val="00835597"/>
    <w:rsid w:val="0083709F"/>
    <w:rsid w:val="00846C2B"/>
    <w:rsid w:val="008507FD"/>
    <w:rsid w:val="0085373C"/>
    <w:rsid w:val="008550A4"/>
    <w:rsid w:val="00856FF4"/>
    <w:rsid w:val="0086022A"/>
    <w:rsid w:val="00861E3A"/>
    <w:rsid w:val="0086776F"/>
    <w:rsid w:val="008739AE"/>
    <w:rsid w:val="00873A5D"/>
    <w:rsid w:val="00874DED"/>
    <w:rsid w:val="00883A3C"/>
    <w:rsid w:val="00891923"/>
    <w:rsid w:val="0089323A"/>
    <w:rsid w:val="0089730C"/>
    <w:rsid w:val="00897E58"/>
    <w:rsid w:val="008A1D6A"/>
    <w:rsid w:val="008A3EEF"/>
    <w:rsid w:val="008A4311"/>
    <w:rsid w:val="008A44E0"/>
    <w:rsid w:val="008A68B8"/>
    <w:rsid w:val="008B0925"/>
    <w:rsid w:val="008B1AC7"/>
    <w:rsid w:val="008B21EB"/>
    <w:rsid w:val="008B3294"/>
    <w:rsid w:val="008B5169"/>
    <w:rsid w:val="008B75E6"/>
    <w:rsid w:val="008B7ECD"/>
    <w:rsid w:val="008C0064"/>
    <w:rsid w:val="008C3A93"/>
    <w:rsid w:val="008C3F8A"/>
    <w:rsid w:val="008C7BA6"/>
    <w:rsid w:val="008D2627"/>
    <w:rsid w:val="008D2E46"/>
    <w:rsid w:val="008D7A70"/>
    <w:rsid w:val="008E1852"/>
    <w:rsid w:val="008E2EB7"/>
    <w:rsid w:val="008E3C19"/>
    <w:rsid w:val="008E46E8"/>
    <w:rsid w:val="008E5678"/>
    <w:rsid w:val="008E6AC1"/>
    <w:rsid w:val="008E71FB"/>
    <w:rsid w:val="008E7237"/>
    <w:rsid w:val="008E75E9"/>
    <w:rsid w:val="008F03A1"/>
    <w:rsid w:val="008F0CAF"/>
    <w:rsid w:val="008F1E67"/>
    <w:rsid w:val="008F2372"/>
    <w:rsid w:val="008F5127"/>
    <w:rsid w:val="008F6190"/>
    <w:rsid w:val="00901F5F"/>
    <w:rsid w:val="00903DD0"/>
    <w:rsid w:val="0090443E"/>
    <w:rsid w:val="009143FA"/>
    <w:rsid w:val="00914706"/>
    <w:rsid w:val="00914853"/>
    <w:rsid w:val="0091500E"/>
    <w:rsid w:val="00915272"/>
    <w:rsid w:val="0091645E"/>
    <w:rsid w:val="0091735F"/>
    <w:rsid w:val="00920086"/>
    <w:rsid w:val="00920C99"/>
    <w:rsid w:val="009210FA"/>
    <w:rsid w:val="009232DA"/>
    <w:rsid w:val="00924B79"/>
    <w:rsid w:val="0093120C"/>
    <w:rsid w:val="00933DF7"/>
    <w:rsid w:val="009351F9"/>
    <w:rsid w:val="009420F9"/>
    <w:rsid w:val="00942A1B"/>
    <w:rsid w:val="00944A5D"/>
    <w:rsid w:val="00946608"/>
    <w:rsid w:val="00946B48"/>
    <w:rsid w:val="00947D7A"/>
    <w:rsid w:val="0095363B"/>
    <w:rsid w:val="00953D97"/>
    <w:rsid w:val="00956BA0"/>
    <w:rsid w:val="00961E2E"/>
    <w:rsid w:val="00965289"/>
    <w:rsid w:val="0097113C"/>
    <w:rsid w:val="00975E26"/>
    <w:rsid w:val="009834FB"/>
    <w:rsid w:val="00983DC9"/>
    <w:rsid w:val="0098555D"/>
    <w:rsid w:val="00987C96"/>
    <w:rsid w:val="00992935"/>
    <w:rsid w:val="00997C03"/>
    <w:rsid w:val="009A417C"/>
    <w:rsid w:val="009A5A03"/>
    <w:rsid w:val="009A7232"/>
    <w:rsid w:val="009A760A"/>
    <w:rsid w:val="009B1B36"/>
    <w:rsid w:val="009B21C7"/>
    <w:rsid w:val="009B35A6"/>
    <w:rsid w:val="009B560C"/>
    <w:rsid w:val="009B7EA2"/>
    <w:rsid w:val="009C222A"/>
    <w:rsid w:val="009C4D00"/>
    <w:rsid w:val="009C7F48"/>
    <w:rsid w:val="009D37C9"/>
    <w:rsid w:val="009E33BA"/>
    <w:rsid w:val="009E5B98"/>
    <w:rsid w:val="009E6397"/>
    <w:rsid w:val="009F052F"/>
    <w:rsid w:val="009F06EC"/>
    <w:rsid w:val="009F356F"/>
    <w:rsid w:val="00A01CCB"/>
    <w:rsid w:val="00A044B7"/>
    <w:rsid w:val="00A055AF"/>
    <w:rsid w:val="00A10E0B"/>
    <w:rsid w:val="00A1380F"/>
    <w:rsid w:val="00A14744"/>
    <w:rsid w:val="00A158CA"/>
    <w:rsid w:val="00A16ACD"/>
    <w:rsid w:val="00A16DB7"/>
    <w:rsid w:val="00A17DC7"/>
    <w:rsid w:val="00A22C56"/>
    <w:rsid w:val="00A24061"/>
    <w:rsid w:val="00A2457E"/>
    <w:rsid w:val="00A246CB"/>
    <w:rsid w:val="00A306E3"/>
    <w:rsid w:val="00A31A1F"/>
    <w:rsid w:val="00A327BA"/>
    <w:rsid w:val="00A33E9F"/>
    <w:rsid w:val="00A359CD"/>
    <w:rsid w:val="00A36A09"/>
    <w:rsid w:val="00A37B2F"/>
    <w:rsid w:val="00A40AA8"/>
    <w:rsid w:val="00A42309"/>
    <w:rsid w:val="00A42EF0"/>
    <w:rsid w:val="00A45E6D"/>
    <w:rsid w:val="00A46C36"/>
    <w:rsid w:val="00A47859"/>
    <w:rsid w:val="00A50D9B"/>
    <w:rsid w:val="00A538EE"/>
    <w:rsid w:val="00A53E5E"/>
    <w:rsid w:val="00A56966"/>
    <w:rsid w:val="00A57280"/>
    <w:rsid w:val="00A5771C"/>
    <w:rsid w:val="00A61062"/>
    <w:rsid w:val="00A65143"/>
    <w:rsid w:val="00A76D4F"/>
    <w:rsid w:val="00A85101"/>
    <w:rsid w:val="00A93E83"/>
    <w:rsid w:val="00A96AF2"/>
    <w:rsid w:val="00AA2325"/>
    <w:rsid w:val="00AA67A6"/>
    <w:rsid w:val="00AB11A4"/>
    <w:rsid w:val="00AB7594"/>
    <w:rsid w:val="00AB7B07"/>
    <w:rsid w:val="00AB7EC9"/>
    <w:rsid w:val="00AC1750"/>
    <w:rsid w:val="00AC215B"/>
    <w:rsid w:val="00AC3E75"/>
    <w:rsid w:val="00AC5209"/>
    <w:rsid w:val="00AC7302"/>
    <w:rsid w:val="00AD1EE5"/>
    <w:rsid w:val="00AD2B65"/>
    <w:rsid w:val="00AD2F0F"/>
    <w:rsid w:val="00AD43EA"/>
    <w:rsid w:val="00AD4847"/>
    <w:rsid w:val="00AE117A"/>
    <w:rsid w:val="00AE16C4"/>
    <w:rsid w:val="00AE215E"/>
    <w:rsid w:val="00AE3DAB"/>
    <w:rsid w:val="00AE69A5"/>
    <w:rsid w:val="00AE7CD6"/>
    <w:rsid w:val="00AF213D"/>
    <w:rsid w:val="00AF605F"/>
    <w:rsid w:val="00AF6357"/>
    <w:rsid w:val="00AF69E4"/>
    <w:rsid w:val="00B02D4C"/>
    <w:rsid w:val="00B05213"/>
    <w:rsid w:val="00B055A5"/>
    <w:rsid w:val="00B11CC4"/>
    <w:rsid w:val="00B11F14"/>
    <w:rsid w:val="00B1431F"/>
    <w:rsid w:val="00B14362"/>
    <w:rsid w:val="00B15CAD"/>
    <w:rsid w:val="00B16FBB"/>
    <w:rsid w:val="00B176E2"/>
    <w:rsid w:val="00B200BA"/>
    <w:rsid w:val="00B214A4"/>
    <w:rsid w:val="00B23916"/>
    <w:rsid w:val="00B2521C"/>
    <w:rsid w:val="00B25BBC"/>
    <w:rsid w:val="00B25E90"/>
    <w:rsid w:val="00B25EB5"/>
    <w:rsid w:val="00B260AD"/>
    <w:rsid w:val="00B26E16"/>
    <w:rsid w:val="00B30468"/>
    <w:rsid w:val="00B30ACF"/>
    <w:rsid w:val="00B34470"/>
    <w:rsid w:val="00B348F8"/>
    <w:rsid w:val="00B4392B"/>
    <w:rsid w:val="00B4486E"/>
    <w:rsid w:val="00B46A90"/>
    <w:rsid w:val="00B51758"/>
    <w:rsid w:val="00B51DC2"/>
    <w:rsid w:val="00B52F2F"/>
    <w:rsid w:val="00B52FE5"/>
    <w:rsid w:val="00B54215"/>
    <w:rsid w:val="00B57B59"/>
    <w:rsid w:val="00B6058B"/>
    <w:rsid w:val="00B613E3"/>
    <w:rsid w:val="00B64066"/>
    <w:rsid w:val="00B659EA"/>
    <w:rsid w:val="00B663B3"/>
    <w:rsid w:val="00B67D91"/>
    <w:rsid w:val="00B733F9"/>
    <w:rsid w:val="00B82535"/>
    <w:rsid w:val="00B83F67"/>
    <w:rsid w:val="00B85BAD"/>
    <w:rsid w:val="00B87159"/>
    <w:rsid w:val="00B9071C"/>
    <w:rsid w:val="00B92266"/>
    <w:rsid w:val="00B92957"/>
    <w:rsid w:val="00B97E00"/>
    <w:rsid w:val="00BA0EBC"/>
    <w:rsid w:val="00BA15CF"/>
    <w:rsid w:val="00BA7BF2"/>
    <w:rsid w:val="00BA7C67"/>
    <w:rsid w:val="00BB0441"/>
    <w:rsid w:val="00BB170A"/>
    <w:rsid w:val="00BB1807"/>
    <w:rsid w:val="00BB183F"/>
    <w:rsid w:val="00BB30BE"/>
    <w:rsid w:val="00BB4A1C"/>
    <w:rsid w:val="00BB634F"/>
    <w:rsid w:val="00BB6EBA"/>
    <w:rsid w:val="00BC16CB"/>
    <w:rsid w:val="00BC2424"/>
    <w:rsid w:val="00BC2E49"/>
    <w:rsid w:val="00BC4E89"/>
    <w:rsid w:val="00BC5D3E"/>
    <w:rsid w:val="00BC6DD1"/>
    <w:rsid w:val="00BD3261"/>
    <w:rsid w:val="00BD772F"/>
    <w:rsid w:val="00BE038F"/>
    <w:rsid w:val="00BE5AC0"/>
    <w:rsid w:val="00BF0D0E"/>
    <w:rsid w:val="00BF3EA2"/>
    <w:rsid w:val="00BF4FBE"/>
    <w:rsid w:val="00BF5FB2"/>
    <w:rsid w:val="00BF729C"/>
    <w:rsid w:val="00BF7BF8"/>
    <w:rsid w:val="00C017A7"/>
    <w:rsid w:val="00C07643"/>
    <w:rsid w:val="00C101A8"/>
    <w:rsid w:val="00C143B8"/>
    <w:rsid w:val="00C16D09"/>
    <w:rsid w:val="00C17923"/>
    <w:rsid w:val="00C26C6D"/>
    <w:rsid w:val="00C27F00"/>
    <w:rsid w:val="00C31663"/>
    <w:rsid w:val="00C3267B"/>
    <w:rsid w:val="00C338EB"/>
    <w:rsid w:val="00C37442"/>
    <w:rsid w:val="00C37454"/>
    <w:rsid w:val="00C50F98"/>
    <w:rsid w:val="00C51D68"/>
    <w:rsid w:val="00C5235E"/>
    <w:rsid w:val="00C53EA4"/>
    <w:rsid w:val="00C55274"/>
    <w:rsid w:val="00C556CC"/>
    <w:rsid w:val="00C56912"/>
    <w:rsid w:val="00C57039"/>
    <w:rsid w:val="00C57647"/>
    <w:rsid w:val="00C62465"/>
    <w:rsid w:val="00C624C2"/>
    <w:rsid w:val="00C656FE"/>
    <w:rsid w:val="00C65C9F"/>
    <w:rsid w:val="00C70BCF"/>
    <w:rsid w:val="00C76400"/>
    <w:rsid w:val="00C800C1"/>
    <w:rsid w:val="00C81850"/>
    <w:rsid w:val="00C82987"/>
    <w:rsid w:val="00C83A2A"/>
    <w:rsid w:val="00C84B90"/>
    <w:rsid w:val="00C8591F"/>
    <w:rsid w:val="00C85CF6"/>
    <w:rsid w:val="00C90B71"/>
    <w:rsid w:val="00C92E9E"/>
    <w:rsid w:val="00C937BF"/>
    <w:rsid w:val="00C94159"/>
    <w:rsid w:val="00C9514E"/>
    <w:rsid w:val="00CA4030"/>
    <w:rsid w:val="00CA440A"/>
    <w:rsid w:val="00CA4978"/>
    <w:rsid w:val="00CA605A"/>
    <w:rsid w:val="00CB1F53"/>
    <w:rsid w:val="00CB3BD0"/>
    <w:rsid w:val="00CB6E10"/>
    <w:rsid w:val="00CC1333"/>
    <w:rsid w:val="00CC3D3E"/>
    <w:rsid w:val="00CC5BE9"/>
    <w:rsid w:val="00CC667A"/>
    <w:rsid w:val="00CC6B84"/>
    <w:rsid w:val="00CD006F"/>
    <w:rsid w:val="00CD59E4"/>
    <w:rsid w:val="00CE3FD0"/>
    <w:rsid w:val="00CE423E"/>
    <w:rsid w:val="00CE65E1"/>
    <w:rsid w:val="00CF0721"/>
    <w:rsid w:val="00CF5AA2"/>
    <w:rsid w:val="00CF66F6"/>
    <w:rsid w:val="00D01DA6"/>
    <w:rsid w:val="00D03916"/>
    <w:rsid w:val="00D0736D"/>
    <w:rsid w:val="00D10A41"/>
    <w:rsid w:val="00D10F9C"/>
    <w:rsid w:val="00D11641"/>
    <w:rsid w:val="00D159F2"/>
    <w:rsid w:val="00D17B1B"/>
    <w:rsid w:val="00D21AF8"/>
    <w:rsid w:val="00D22659"/>
    <w:rsid w:val="00D234D8"/>
    <w:rsid w:val="00D2546A"/>
    <w:rsid w:val="00D31402"/>
    <w:rsid w:val="00D32962"/>
    <w:rsid w:val="00D346C5"/>
    <w:rsid w:val="00D36D01"/>
    <w:rsid w:val="00D43F80"/>
    <w:rsid w:val="00D450DA"/>
    <w:rsid w:val="00D45B2B"/>
    <w:rsid w:val="00D45FFD"/>
    <w:rsid w:val="00D475A7"/>
    <w:rsid w:val="00D53F17"/>
    <w:rsid w:val="00D55220"/>
    <w:rsid w:val="00D57838"/>
    <w:rsid w:val="00D57D6A"/>
    <w:rsid w:val="00D71830"/>
    <w:rsid w:val="00D77BC9"/>
    <w:rsid w:val="00D8189E"/>
    <w:rsid w:val="00D842EC"/>
    <w:rsid w:val="00D84494"/>
    <w:rsid w:val="00D865FB"/>
    <w:rsid w:val="00D87285"/>
    <w:rsid w:val="00D973DE"/>
    <w:rsid w:val="00DA0320"/>
    <w:rsid w:val="00DA099C"/>
    <w:rsid w:val="00DB0E76"/>
    <w:rsid w:val="00DB1D15"/>
    <w:rsid w:val="00DB3617"/>
    <w:rsid w:val="00DB4572"/>
    <w:rsid w:val="00DB5A1A"/>
    <w:rsid w:val="00DB6443"/>
    <w:rsid w:val="00DC3AE8"/>
    <w:rsid w:val="00DC5D4F"/>
    <w:rsid w:val="00DC5D79"/>
    <w:rsid w:val="00DC6ACC"/>
    <w:rsid w:val="00DD1BD5"/>
    <w:rsid w:val="00DD1C11"/>
    <w:rsid w:val="00DD3399"/>
    <w:rsid w:val="00DD674F"/>
    <w:rsid w:val="00DD79C2"/>
    <w:rsid w:val="00DE0782"/>
    <w:rsid w:val="00DE0C0B"/>
    <w:rsid w:val="00DE1324"/>
    <w:rsid w:val="00DE43B5"/>
    <w:rsid w:val="00DE550D"/>
    <w:rsid w:val="00DF4E2E"/>
    <w:rsid w:val="00DF581B"/>
    <w:rsid w:val="00DF756C"/>
    <w:rsid w:val="00E0002D"/>
    <w:rsid w:val="00E004E6"/>
    <w:rsid w:val="00E00B59"/>
    <w:rsid w:val="00E00C31"/>
    <w:rsid w:val="00E04A9A"/>
    <w:rsid w:val="00E051B6"/>
    <w:rsid w:val="00E06DE1"/>
    <w:rsid w:val="00E12A77"/>
    <w:rsid w:val="00E169DA"/>
    <w:rsid w:val="00E208A9"/>
    <w:rsid w:val="00E22190"/>
    <w:rsid w:val="00E22259"/>
    <w:rsid w:val="00E24633"/>
    <w:rsid w:val="00E2758A"/>
    <w:rsid w:val="00E32FF2"/>
    <w:rsid w:val="00E37B32"/>
    <w:rsid w:val="00E37EAF"/>
    <w:rsid w:val="00E37FF3"/>
    <w:rsid w:val="00E4413D"/>
    <w:rsid w:val="00E47B6A"/>
    <w:rsid w:val="00E50069"/>
    <w:rsid w:val="00E52F33"/>
    <w:rsid w:val="00E56B06"/>
    <w:rsid w:val="00E5732F"/>
    <w:rsid w:val="00E601BF"/>
    <w:rsid w:val="00E60945"/>
    <w:rsid w:val="00E60FD1"/>
    <w:rsid w:val="00E61625"/>
    <w:rsid w:val="00E618BC"/>
    <w:rsid w:val="00E623A5"/>
    <w:rsid w:val="00E62C1E"/>
    <w:rsid w:val="00E63735"/>
    <w:rsid w:val="00E66220"/>
    <w:rsid w:val="00E7244D"/>
    <w:rsid w:val="00E7361E"/>
    <w:rsid w:val="00E803CF"/>
    <w:rsid w:val="00E83464"/>
    <w:rsid w:val="00E83F80"/>
    <w:rsid w:val="00E84856"/>
    <w:rsid w:val="00E85822"/>
    <w:rsid w:val="00E85CD1"/>
    <w:rsid w:val="00E903AF"/>
    <w:rsid w:val="00E90B5E"/>
    <w:rsid w:val="00EA05E7"/>
    <w:rsid w:val="00EA2D6C"/>
    <w:rsid w:val="00EA4939"/>
    <w:rsid w:val="00EA59EA"/>
    <w:rsid w:val="00EA713A"/>
    <w:rsid w:val="00EB02EF"/>
    <w:rsid w:val="00EB2C65"/>
    <w:rsid w:val="00EB2FEB"/>
    <w:rsid w:val="00EB50D6"/>
    <w:rsid w:val="00EB67E2"/>
    <w:rsid w:val="00EC0633"/>
    <w:rsid w:val="00EC310C"/>
    <w:rsid w:val="00EC4A98"/>
    <w:rsid w:val="00ED6F8A"/>
    <w:rsid w:val="00EE098B"/>
    <w:rsid w:val="00EE3049"/>
    <w:rsid w:val="00EE436A"/>
    <w:rsid w:val="00EE78D9"/>
    <w:rsid w:val="00EF0054"/>
    <w:rsid w:val="00EF6528"/>
    <w:rsid w:val="00EF6D5E"/>
    <w:rsid w:val="00F0079E"/>
    <w:rsid w:val="00F0112C"/>
    <w:rsid w:val="00F020E2"/>
    <w:rsid w:val="00F06C12"/>
    <w:rsid w:val="00F104BB"/>
    <w:rsid w:val="00F11295"/>
    <w:rsid w:val="00F133EB"/>
    <w:rsid w:val="00F14E40"/>
    <w:rsid w:val="00F15545"/>
    <w:rsid w:val="00F1703E"/>
    <w:rsid w:val="00F174B7"/>
    <w:rsid w:val="00F1778C"/>
    <w:rsid w:val="00F21809"/>
    <w:rsid w:val="00F27574"/>
    <w:rsid w:val="00F31F6B"/>
    <w:rsid w:val="00F326AB"/>
    <w:rsid w:val="00F3517E"/>
    <w:rsid w:val="00F379AF"/>
    <w:rsid w:val="00F37ABE"/>
    <w:rsid w:val="00F51A44"/>
    <w:rsid w:val="00F54FEE"/>
    <w:rsid w:val="00F55A6E"/>
    <w:rsid w:val="00F6351B"/>
    <w:rsid w:val="00F63B2B"/>
    <w:rsid w:val="00F64750"/>
    <w:rsid w:val="00F66B5D"/>
    <w:rsid w:val="00F71C6E"/>
    <w:rsid w:val="00F7654E"/>
    <w:rsid w:val="00F80439"/>
    <w:rsid w:val="00F818F0"/>
    <w:rsid w:val="00F84002"/>
    <w:rsid w:val="00F86C3E"/>
    <w:rsid w:val="00F912DE"/>
    <w:rsid w:val="00F960E2"/>
    <w:rsid w:val="00F965A3"/>
    <w:rsid w:val="00F9690E"/>
    <w:rsid w:val="00FA1C5D"/>
    <w:rsid w:val="00FA44F3"/>
    <w:rsid w:val="00FA65D2"/>
    <w:rsid w:val="00FA6616"/>
    <w:rsid w:val="00FA68CB"/>
    <w:rsid w:val="00FB1F5F"/>
    <w:rsid w:val="00FC218F"/>
    <w:rsid w:val="00FC257C"/>
    <w:rsid w:val="00FC4FED"/>
    <w:rsid w:val="00FD5BC2"/>
    <w:rsid w:val="00FE06F3"/>
    <w:rsid w:val="00FE099F"/>
    <w:rsid w:val="00FE0A8E"/>
    <w:rsid w:val="00FE0C51"/>
    <w:rsid w:val="00FE21BA"/>
    <w:rsid w:val="00FE2787"/>
    <w:rsid w:val="00FE5401"/>
    <w:rsid w:val="00FE66E6"/>
    <w:rsid w:val="00FE7AAF"/>
    <w:rsid w:val="00FF15AD"/>
    <w:rsid w:val="00FF2FBA"/>
    <w:rsid w:val="00FF481E"/>
    <w:rsid w:val="00FF50B3"/>
    <w:rsid w:val="00FF5599"/>
    <w:rsid w:val="00FF56D8"/>
    <w:rsid w:val="00FF61B4"/>
    <w:rsid w:val="00FF7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semiHidden="0" w:unhideWhenUsed="0"/>
    <w:lsdException w:name="Table Grid" w:uiPriority="3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qFormat/>
    <w:rsid w:val="008C7BA6"/>
    <w:pPr>
      <w:keepNext/>
      <w:tabs>
        <w:tab w:val="left" w:pos="-1843"/>
      </w:tabs>
      <w:spacing w:before="120" w:after="60" w:line="240" w:lineRule="atLeast"/>
      <w:jc w:val="left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40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20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90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1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50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30">
    <w:name w:val="toc 3"/>
    <w:basedOn w:val="a"/>
    <w:next w:val="a"/>
    <w:uiPriority w:val="39"/>
    <w:pPr>
      <w:ind w:left="480"/>
      <w:jc w:val="left"/>
    </w:pPr>
    <w:rPr>
      <w:rFonts w:ascii="Times New Roman"/>
      <w:i/>
      <w:iCs/>
    </w:rPr>
  </w:style>
  <w:style w:type="paragraph" w:styleId="60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d">
    <w:name w:val="Body Text"/>
    <w:basedOn w:val="a"/>
    <w:link w:val="Char1"/>
    <w:rPr>
      <w:sz w:val="21"/>
    </w:rPr>
  </w:style>
  <w:style w:type="paragraph" w:styleId="31">
    <w:name w:val="Body Text Indent 3"/>
    <w:basedOn w:val="a"/>
    <w:pPr>
      <w:ind w:firstLineChars="225" w:firstLine="540"/>
    </w:pPr>
  </w:style>
  <w:style w:type="paragraph" w:styleId="80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70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e">
    <w:name w:val="Table Grid"/>
    <w:basedOn w:val="a1"/>
    <w:uiPriority w:val="39"/>
    <w:rsid w:val="00E62C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Char2"/>
    <w:rsid w:val="00EB67E2"/>
    <w:rPr>
      <w:sz w:val="18"/>
      <w:szCs w:val="18"/>
    </w:rPr>
  </w:style>
  <w:style w:type="character" w:customStyle="1" w:styleId="Char2">
    <w:name w:val="批注框文本 Char"/>
    <w:link w:val="af"/>
    <w:rsid w:val="00EB67E2"/>
    <w:rPr>
      <w:rFonts w:ascii="宋体"/>
      <w:kern w:val="2"/>
      <w:sz w:val="18"/>
      <w:szCs w:val="18"/>
    </w:rPr>
  </w:style>
  <w:style w:type="character" w:customStyle="1" w:styleId="Char0">
    <w:name w:val="页脚 Char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0">
    <w:name w:val="正文居中"/>
    <w:basedOn w:val="a"/>
    <w:next w:val="af1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1">
    <w:name w:val="Body Text First Indent"/>
    <w:basedOn w:val="ad"/>
    <w:link w:val="Char3"/>
    <w:rsid w:val="00D03916"/>
    <w:pPr>
      <w:spacing w:after="120"/>
      <w:ind w:firstLineChars="100" w:firstLine="420"/>
    </w:pPr>
    <w:rPr>
      <w:sz w:val="24"/>
    </w:rPr>
  </w:style>
  <w:style w:type="character" w:customStyle="1" w:styleId="Char1">
    <w:name w:val="正文文本 Char"/>
    <w:link w:val="ad"/>
    <w:rsid w:val="00D03916"/>
    <w:rPr>
      <w:rFonts w:ascii="宋体"/>
      <w:kern w:val="2"/>
      <w:sz w:val="21"/>
      <w:szCs w:val="24"/>
    </w:rPr>
  </w:style>
  <w:style w:type="character" w:customStyle="1" w:styleId="Char3">
    <w:name w:val="正文首行缩进 Char"/>
    <w:link w:val="af1"/>
    <w:rsid w:val="00D03916"/>
    <w:rPr>
      <w:rFonts w:ascii="宋体"/>
      <w:kern w:val="2"/>
      <w:sz w:val="24"/>
      <w:szCs w:val="24"/>
    </w:rPr>
  </w:style>
  <w:style w:type="paragraph" w:customStyle="1" w:styleId="StyleHeading">
    <w:name w:val="Style Heading"/>
    <w:basedOn w:val="a"/>
    <w:rsid w:val="00BB6EBA"/>
    <w:pPr>
      <w:widowControl/>
      <w:pBdr>
        <w:bottom w:val="single" w:sz="30" w:space="1" w:color="000080"/>
      </w:pBdr>
      <w:tabs>
        <w:tab w:val="left" w:pos="720"/>
        <w:tab w:val="left" w:pos="1080"/>
      </w:tabs>
      <w:jc w:val="left"/>
    </w:pPr>
    <w:rPr>
      <w:rFonts w:ascii="Times New Roman"/>
      <w:b/>
      <w:color w:val="000080"/>
      <w:kern w:val="0"/>
      <w:sz w:val="28"/>
      <w:szCs w:val="20"/>
      <w:lang w:eastAsia="en-US"/>
    </w:rPr>
  </w:style>
  <w:style w:type="paragraph" w:styleId="af2">
    <w:name w:val="Normal (Web)"/>
    <w:basedOn w:val="a"/>
    <w:uiPriority w:val="99"/>
    <w:rsid w:val="00BB6EBA"/>
    <w:pPr>
      <w:widowControl/>
      <w:spacing w:before="100" w:beforeAutospacing="1" w:after="100" w:afterAutospacing="1"/>
      <w:jc w:val="left"/>
    </w:pPr>
    <w:rPr>
      <w:rFonts w:hAnsi="宋体" w:cs="宋体"/>
      <w:kern w:val="0"/>
    </w:rPr>
  </w:style>
  <w:style w:type="paragraph" w:styleId="af3">
    <w:name w:val="Plain Text"/>
    <w:basedOn w:val="a"/>
    <w:link w:val="Char4"/>
    <w:rsid w:val="00BB6EBA"/>
    <w:rPr>
      <w:rFonts w:hAnsi="Courier New"/>
      <w:sz w:val="21"/>
      <w:szCs w:val="20"/>
    </w:rPr>
  </w:style>
  <w:style w:type="character" w:customStyle="1" w:styleId="Char4">
    <w:name w:val="纯文本 Char"/>
    <w:basedOn w:val="a0"/>
    <w:link w:val="af3"/>
    <w:rsid w:val="00BB6EBA"/>
    <w:rPr>
      <w:rFonts w:ascii="宋体" w:hAnsi="Courier New"/>
      <w:kern w:val="2"/>
      <w:sz w:val="21"/>
    </w:rPr>
  </w:style>
  <w:style w:type="paragraph" w:styleId="af4">
    <w:name w:val="Date"/>
    <w:basedOn w:val="a"/>
    <w:next w:val="a"/>
    <w:link w:val="Char5"/>
    <w:rsid w:val="00BB6EBA"/>
    <w:pPr>
      <w:ind w:left="100"/>
    </w:pPr>
    <w:rPr>
      <w:rFonts w:ascii="Times New Roman"/>
      <w:sz w:val="21"/>
      <w:szCs w:val="20"/>
    </w:rPr>
  </w:style>
  <w:style w:type="character" w:customStyle="1" w:styleId="Char5">
    <w:name w:val="日期 Char"/>
    <w:basedOn w:val="a0"/>
    <w:link w:val="af4"/>
    <w:rsid w:val="00BB6EBA"/>
    <w:rPr>
      <w:kern w:val="2"/>
      <w:sz w:val="21"/>
    </w:rPr>
  </w:style>
  <w:style w:type="paragraph" w:customStyle="1" w:styleId="Char6">
    <w:name w:val="Char"/>
    <w:basedOn w:val="a"/>
    <w:rsid w:val="00BB6EBA"/>
    <w:rPr>
      <w:rFonts w:ascii="Times New Roman"/>
      <w:sz w:val="21"/>
    </w:rPr>
  </w:style>
  <w:style w:type="paragraph" w:customStyle="1" w:styleId="Tabletext">
    <w:name w:val="Tabletext"/>
    <w:basedOn w:val="a"/>
    <w:rsid w:val="00BB6EBA"/>
    <w:pPr>
      <w:keepLines/>
      <w:spacing w:after="120" w:line="240" w:lineRule="atLeast"/>
      <w:jc w:val="left"/>
    </w:pPr>
    <w:rPr>
      <w:snapToGrid w:val="0"/>
      <w:kern w:val="0"/>
      <w:sz w:val="21"/>
      <w:szCs w:val="20"/>
    </w:rPr>
  </w:style>
  <w:style w:type="paragraph" w:styleId="af5">
    <w:name w:val="List Paragraph"/>
    <w:basedOn w:val="a"/>
    <w:uiPriority w:val="99"/>
    <w:qFormat/>
    <w:rsid w:val="007D579F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af6">
    <w:name w:val="No Spacing"/>
    <w:uiPriority w:val="1"/>
    <w:qFormat/>
    <w:rsid w:val="007D579F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2Char">
    <w:name w:val="标题 2 Char"/>
    <w:basedOn w:val="a0"/>
    <w:link w:val="2"/>
    <w:uiPriority w:val="9"/>
    <w:rsid w:val="0085373C"/>
    <w:rPr>
      <w:rFonts w:ascii="黑体" w:eastAsia="黑体" w:hAnsi="黑体"/>
      <w:b/>
      <w:bCs/>
      <w:kern w:val="2"/>
      <w:sz w:val="30"/>
      <w:szCs w:val="30"/>
    </w:rPr>
  </w:style>
  <w:style w:type="character" w:customStyle="1" w:styleId="Char">
    <w:name w:val="页眉 Char"/>
    <w:basedOn w:val="a0"/>
    <w:link w:val="a7"/>
    <w:uiPriority w:val="99"/>
    <w:rsid w:val="0085373C"/>
    <w:rPr>
      <w:rFonts w:ascii="宋体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semiHidden="0" w:unhideWhenUsed="0"/>
    <w:lsdException w:name="Table Grid" w:uiPriority="3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qFormat/>
    <w:rsid w:val="008C7BA6"/>
    <w:pPr>
      <w:keepNext/>
      <w:tabs>
        <w:tab w:val="left" w:pos="-1843"/>
      </w:tabs>
      <w:spacing w:before="120" w:after="60" w:line="240" w:lineRule="atLeast"/>
      <w:jc w:val="left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40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20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90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1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50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30">
    <w:name w:val="toc 3"/>
    <w:basedOn w:val="a"/>
    <w:next w:val="a"/>
    <w:uiPriority w:val="39"/>
    <w:pPr>
      <w:ind w:left="480"/>
      <w:jc w:val="left"/>
    </w:pPr>
    <w:rPr>
      <w:rFonts w:ascii="Times New Roman"/>
      <w:i/>
      <w:iCs/>
    </w:rPr>
  </w:style>
  <w:style w:type="paragraph" w:styleId="60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d">
    <w:name w:val="Body Text"/>
    <w:basedOn w:val="a"/>
    <w:link w:val="Char1"/>
    <w:rPr>
      <w:sz w:val="21"/>
    </w:rPr>
  </w:style>
  <w:style w:type="paragraph" w:styleId="31">
    <w:name w:val="Body Text Indent 3"/>
    <w:basedOn w:val="a"/>
    <w:pPr>
      <w:ind w:firstLineChars="225" w:firstLine="540"/>
    </w:pPr>
  </w:style>
  <w:style w:type="paragraph" w:styleId="80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70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e">
    <w:name w:val="Table Grid"/>
    <w:basedOn w:val="a1"/>
    <w:uiPriority w:val="39"/>
    <w:rsid w:val="00E62C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Char2"/>
    <w:rsid w:val="00EB67E2"/>
    <w:rPr>
      <w:sz w:val="18"/>
      <w:szCs w:val="18"/>
    </w:rPr>
  </w:style>
  <w:style w:type="character" w:customStyle="1" w:styleId="Char2">
    <w:name w:val="批注框文本 Char"/>
    <w:link w:val="af"/>
    <w:rsid w:val="00EB67E2"/>
    <w:rPr>
      <w:rFonts w:ascii="宋体"/>
      <w:kern w:val="2"/>
      <w:sz w:val="18"/>
      <w:szCs w:val="18"/>
    </w:rPr>
  </w:style>
  <w:style w:type="character" w:customStyle="1" w:styleId="Char0">
    <w:name w:val="页脚 Char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0">
    <w:name w:val="正文居中"/>
    <w:basedOn w:val="a"/>
    <w:next w:val="af1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1">
    <w:name w:val="Body Text First Indent"/>
    <w:basedOn w:val="ad"/>
    <w:link w:val="Char3"/>
    <w:rsid w:val="00D03916"/>
    <w:pPr>
      <w:spacing w:after="120"/>
      <w:ind w:firstLineChars="100" w:firstLine="420"/>
    </w:pPr>
    <w:rPr>
      <w:sz w:val="24"/>
    </w:rPr>
  </w:style>
  <w:style w:type="character" w:customStyle="1" w:styleId="Char1">
    <w:name w:val="正文文本 Char"/>
    <w:link w:val="ad"/>
    <w:rsid w:val="00D03916"/>
    <w:rPr>
      <w:rFonts w:ascii="宋体"/>
      <w:kern w:val="2"/>
      <w:sz w:val="21"/>
      <w:szCs w:val="24"/>
    </w:rPr>
  </w:style>
  <w:style w:type="character" w:customStyle="1" w:styleId="Char3">
    <w:name w:val="正文首行缩进 Char"/>
    <w:link w:val="af1"/>
    <w:rsid w:val="00D03916"/>
    <w:rPr>
      <w:rFonts w:ascii="宋体"/>
      <w:kern w:val="2"/>
      <w:sz w:val="24"/>
      <w:szCs w:val="24"/>
    </w:rPr>
  </w:style>
  <w:style w:type="paragraph" w:customStyle="1" w:styleId="StyleHeading">
    <w:name w:val="Style Heading"/>
    <w:basedOn w:val="a"/>
    <w:rsid w:val="00BB6EBA"/>
    <w:pPr>
      <w:widowControl/>
      <w:pBdr>
        <w:bottom w:val="single" w:sz="30" w:space="1" w:color="000080"/>
      </w:pBdr>
      <w:tabs>
        <w:tab w:val="left" w:pos="720"/>
        <w:tab w:val="left" w:pos="1080"/>
      </w:tabs>
      <w:jc w:val="left"/>
    </w:pPr>
    <w:rPr>
      <w:rFonts w:ascii="Times New Roman"/>
      <w:b/>
      <w:color w:val="000080"/>
      <w:kern w:val="0"/>
      <w:sz w:val="28"/>
      <w:szCs w:val="20"/>
      <w:lang w:eastAsia="en-US"/>
    </w:rPr>
  </w:style>
  <w:style w:type="paragraph" w:styleId="af2">
    <w:name w:val="Normal (Web)"/>
    <w:basedOn w:val="a"/>
    <w:uiPriority w:val="99"/>
    <w:rsid w:val="00BB6EBA"/>
    <w:pPr>
      <w:widowControl/>
      <w:spacing w:before="100" w:beforeAutospacing="1" w:after="100" w:afterAutospacing="1"/>
      <w:jc w:val="left"/>
    </w:pPr>
    <w:rPr>
      <w:rFonts w:hAnsi="宋体" w:cs="宋体"/>
      <w:kern w:val="0"/>
    </w:rPr>
  </w:style>
  <w:style w:type="paragraph" w:styleId="af3">
    <w:name w:val="Plain Text"/>
    <w:basedOn w:val="a"/>
    <w:link w:val="Char4"/>
    <w:rsid w:val="00BB6EBA"/>
    <w:rPr>
      <w:rFonts w:hAnsi="Courier New"/>
      <w:sz w:val="21"/>
      <w:szCs w:val="20"/>
    </w:rPr>
  </w:style>
  <w:style w:type="character" w:customStyle="1" w:styleId="Char4">
    <w:name w:val="纯文本 Char"/>
    <w:basedOn w:val="a0"/>
    <w:link w:val="af3"/>
    <w:rsid w:val="00BB6EBA"/>
    <w:rPr>
      <w:rFonts w:ascii="宋体" w:hAnsi="Courier New"/>
      <w:kern w:val="2"/>
      <w:sz w:val="21"/>
    </w:rPr>
  </w:style>
  <w:style w:type="paragraph" w:styleId="af4">
    <w:name w:val="Date"/>
    <w:basedOn w:val="a"/>
    <w:next w:val="a"/>
    <w:link w:val="Char5"/>
    <w:rsid w:val="00BB6EBA"/>
    <w:pPr>
      <w:ind w:left="100"/>
    </w:pPr>
    <w:rPr>
      <w:rFonts w:ascii="Times New Roman"/>
      <w:sz w:val="21"/>
      <w:szCs w:val="20"/>
    </w:rPr>
  </w:style>
  <w:style w:type="character" w:customStyle="1" w:styleId="Char5">
    <w:name w:val="日期 Char"/>
    <w:basedOn w:val="a0"/>
    <w:link w:val="af4"/>
    <w:rsid w:val="00BB6EBA"/>
    <w:rPr>
      <w:kern w:val="2"/>
      <w:sz w:val="21"/>
    </w:rPr>
  </w:style>
  <w:style w:type="paragraph" w:customStyle="1" w:styleId="Char6">
    <w:name w:val="Char"/>
    <w:basedOn w:val="a"/>
    <w:rsid w:val="00BB6EBA"/>
    <w:rPr>
      <w:rFonts w:ascii="Times New Roman"/>
      <w:sz w:val="21"/>
    </w:rPr>
  </w:style>
  <w:style w:type="paragraph" w:customStyle="1" w:styleId="Tabletext">
    <w:name w:val="Tabletext"/>
    <w:basedOn w:val="a"/>
    <w:rsid w:val="00BB6EBA"/>
    <w:pPr>
      <w:keepLines/>
      <w:spacing w:after="120" w:line="240" w:lineRule="atLeast"/>
      <w:jc w:val="left"/>
    </w:pPr>
    <w:rPr>
      <w:snapToGrid w:val="0"/>
      <w:kern w:val="0"/>
      <w:sz w:val="21"/>
      <w:szCs w:val="20"/>
    </w:rPr>
  </w:style>
  <w:style w:type="paragraph" w:styleId="af5">
    <w:name w:val="List Paragraph"/>
    <w:basedOn w:val="a"/>
    <w:uiPriority w:val="99"/>
    <w:qFormat/>
    <w:rsid w:val="007D579F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af6">
    <w:name w:val="No Spacing"/>
    <w:uiPriority w:val="1"/>
    <w:qFormat/>
    <w:rsid w:val="007D579F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2Char">
    <w:name w:val="标题 2 Char"/>
    <w:basedOn w:val="a0"/>
    <w:link w:val="2"/>
    <w:uiPriority w:val="9"/>
    <w:rsid w:val="0085373C"/>
    <w:rPr>
      <w:rFonts w:ascii="黑体" w:eastAsia="黑体" w:hAnsi="黑体"/>
      <w:b/>
      <w:bCs/>
      <w:kern w:val="2"/>
      <w:sz w:val="30"/>
      <w:szCs w:val="30"/>
    </w:rPr>
  </w:style>
  <w:style w:type="character" w:customStyle="1" w:styleId="Char">
    <w:name w:val="页眉 Char"/>
    <w:basedOn w:val="a0"/>
    <w:link w:val="a7"/>
    <w:uiPriority w:val="99"/>
    <w:rsid w:val="0085373C"/>
    <w:rPr>
      <w:rFonts w:ascii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47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90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FFF1F4-942E-4556-94A0-FB8E54944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4</TotalTime>
  <Pages>18</Pages>
  <Words>1634</Words>
  <Characters>9320</Characters>
  <Application>Microsoft Office Word</Application>
  <DocSecurity>0</DocSecurity>
  <PresentationFormat/>
  <Lines>77</Lines>
  <Paragraphs>21</Paragraphs>
  <Slides>0</Slides>
  <Notes>0</Notes>
  <HiddenSlides>0</HiddenSlides>
  <MMClips>0</MMClips>
  <ScaleCrop>false</ScaleCrop>
  <Company>Forlink</Company>
  <LinksUpToDate>false</LinksUpToDate>
  <CharactersWithSpaces>10933</CharactersWithSpaces>
  <SharedDoc>false</SharedDoc>
  <HLinks>
    <vt:vector size="66" baseType="variant">
      <vt:variant>
        <vt:i4>11797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513974</vt:lpwstr>
      </vt:variant>
      <vt:variant>
        <vt:i4>11797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513973</vt:lpwstr>
      </vt:variant>
      <vt:variant>
        <vt:i4>11797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513972</vt:lpwstr>
      </vt:variant>
      <vt:variant>
        <vt:i4>11797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513971</vt:lpwstr>
      </vt:variant>
      <vt:variant>
        <vt:i4>11797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51397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51396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51396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51396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51396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51396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51396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</dc:title>
  <dc:subject>TP</dc:subject>
  <dc:creator>huyh</dc:creator>
  <cp:lastModifiedBy>Windows User</cp:lastModifiedBy>
  <cp:revision>332</cp:revision>
  <cp:lastPrinted>2017-02-24T09:46:00Z</cp:lastPrinted>
  <dcterms:created xsi:type="dcterms:W3CDTF">2017-02-24T09:22:00Z</dcterms:created>
  <dcterms:modified xsi:type="dcterms:W3CDTF">2020-03-17T0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